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bookmarkStart w:id="3" w:name="_Toc501385915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</w:t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GB"/>
        </w:rPr>
        <w:t>SII</w:t>
      </w:r>
      <w:r w:rsidRPr="000473DA">
        <w:rPr>
          <w:rFonts w:ascii="Times New Roman" w:hAnsi="Times New Roman" w:cs="Times New Roman"/>
          <w:sz w:val="28"/>
          <w:szCs w:val="28"/>
          <w:u w:val="single"/>
        </w:rPr>
        <w:t xml:space="preserve"> - 2020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Скородумов Иван Иван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р.ст</w:t>
      </w:r>
      <w:proofErr w:type="spellEnd"/>
      <w:r w:rsidRPr="008F781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</w:t>
      </w:r>
      <w:proofErr w:type="spellEnd"/>
      <w:r w:rsidR="00770A3D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</w:t>
      </w:r>
      <w:proofErr w:type="spellEnd"/>
      <w:r w:rsidR="00770A3D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A377D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0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:rsidR="000473DA" w:rsidRP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. Характеристика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3. Символы сепар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4. Применяемые кодиров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5. Тип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6. Преобразование типов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7. Идентифик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8. Литерал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9. Область видимости идентификатор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0. Инициализация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2. Опера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3. Выражения и их вычисл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4. Программные конструк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6. Семантические провер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7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8. Стандартная библиотека и её соста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9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0. Точка вх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2. Соглашения о вызова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3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4. Классификация сообщений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2. Структура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2 Перечень входных параметров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 Структур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2 Контроль вход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3 Удаление избыточ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5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6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9 Алгоритм лексического анализ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6" w:history="1">
            <w:r w:rsidR="000473DA" w:rsidRPr="00FC4F06">
              <w:rPr>
                <w:rStyle w:val="a9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0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1 Структур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4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8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9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1 Структура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2 Функции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4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5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6. Преобразование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1 Выражения, допускаемые языком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2 Польская запись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4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7. Генерация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1 Структура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3 Алгоритм работы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8. Тестирование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2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естирование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Г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CD69EF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ту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0473DA" w:rsidP="000473DA">
          <w:pPr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946753" w:rsidRDefault="000473DA" w:rsidP="000473DA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bookmarkEnd w:id="0"/>
    <w:bookmarkEnd w:id="1"/>
    <w:p w:rsidR="000473DA" w:rsidRPr="006F147F" w:rsidRDefault="000473DA" w:rsidP="000473DA">
      <w:pPr>
        <w:pStyle w:val="1"/>
        <w:rPr>
          <w:rFonts w:ascii="Times New Roman" w:hAnsi="Times New Roman" w:cs="Times New Roman"/>
          <w:b/>
          <w:bCs/>
          <w:color w:val="auto"/>
          <w:sz w:val="20"/>
          <w:szCs w:val="22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t>Введение</w:t>
      </w:r>
      <w:bookmarkEnd w:id="2"/>
      <w:bookmarkEnd w:id="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Pr="008132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 xml:space="preserve">20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4" w:name="_Toc469840236"/>
      <w:bookmarkStart w:id="5" w:name="_Toc469841115"/>
      <w:bookmarkStart w:id="6" w:name="_Toc469842879"/>
    </w:p>
    <w:p w:rsidR="000473DA" w:rsidRPr="00396A2F" w:rsidRDefault="000473DA" w:rsidP="000473DA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7" w:name="_Toc501385916"/>
      <w:r>
        <w:rPr>
          <w:szCs w:val="28"/>
        </w:rPr>
        <w:br w:type="page"/>
      </w: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8" w:name="_Toc469840237"/>
      <w:bookmarkStart w:id="9" w:name="_Toc469841116"/>
      <w:bookmarkStart w:id="10" w:name="_Toc469842880"/>
      <w:bookmarkStart w:id="11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8"/>
      <w:bookmarkEnd w:id="9"/>
      <w:bookmarkEnd w:id="10"/>
      <w:bookmarkEnd w:id="1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</w:t>
      </w:r>
      <w:proofErr w:type="spellStart"/>
      <w:r w:rsidR="00CD69EF">
        <w:rPr>
          <w:rFonts w:ascii="Times New Roman" w:hAnsi="Times New Roman" w:cs="Times New Roman"/>
          <w:sz w:val="28"/>
          <w:szCs w:val="28"/>
        </w:rPr>
        <w:t>строготипизирован</w:t>
      </w:r>
      <w:r w:rsidRPr="00126F78">
        <w:rPr>
          <w:rFonts w:ascii="Times New Roman" w:hAnsi="Times New Roman" w:cs="Times New Roman"/>
          <w:sz w:val="28"/>
          <w:szCs w:val="28"/>
        </w:rPr>
        <w:t>ный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, компилируемый </w:t>
      </w:r>
      <w:r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377D1" w:rsidRDefault="000473DA" w:rsidP="00A377D1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2" w:name="_Toc469840238"/>
      <w:bookmarkStart w:id="13" w:name="_Toc469841117"/>
      <w:bookmarkStart w:id="14" w:name="_Toc469842881"/>
      <w:bookmarkStart w:id="15" w:name="_Toc501385918"/>
      <w:r w:rsidRPr="00A377D1">
        <w:rPr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2"/>
      <w:bookmarkEnd w:id="13"/>
      <w:bookmarkEnd w:id="14"/>
      <w:bookmarkEnd w:id="15"/>
    </w:p>
    <w:p w:rsidR="000473DA" w:rsidRDefault="000473DA" w:rsidP="000473DA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="00A377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DF1649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8C391F" wp14:editId="74784688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3DA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501385919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19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0473DA" w:rsidRPr="00126F78" w:rsidTr="0041552D">
        <w:tc>
          <w:tcPr>
            <w:tcW w:w="15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9D2E2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41552D">
        <w:tc>
          <w:tcPr>
            <w:tcW w:w="1597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:rsidR="00D00364" w:rsidRP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3257" w:type="dxa"/>
          </w:tcPr>
          <w:p w:rsidR="000473DA" w:rsidRPr="00D00364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proofErr w:type="spellStart"/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proofErr w:type="spellEnd"/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  <w:tr w:rsidR="0030313F" w:rsidRPr="00126F78" w:rsidTr="0041552D">
        <w:tc>
          <w:tcPr>
            <w:tcW w:w="1597" w:type="dxa"/>
          </w:tcPr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амперсанд»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Pr="00303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ки «больше»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еньше»</w:t>
            </w:r>
          </w:p>
        </w:tc>
        <w:tc>
          <w:tcPr>
            <w:tcW w:w="5289" w:type="dxa"/>
          </w:tcPr>
          <w:p w:rsidR="0030313F" w:rsidRDefault="0030313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 в операторе цик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469840240"/>
      <w:bookmarkStart w:id="21" w:name="_Toc469841119"/>
      <w:bookmarkStart w:id="22" w:name="_Toc469842883"/>
      <w:bookmarkStart w:id="23" w:name="_Toc501385920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0"/>
      <w:bookmarkEnd w:id="21"/>
      <w:bookmarkEnd w:id="22"/>
      <w:bookmarkEnd w:id="2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4" w:name="_Toc469840241"/>
      <w:bookmarkStart w:id="25" w:name="_Toc469841120"/>
      <w:bookmarkStart w:id="26" w:name="_Toc469842884"/>
      <w:bookmarkStart w:id="27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4"/>
      <w:bookmarkEnd w:id="25"/>
      <w:bookmarkEnd w:id="26"/>
      <w:bookmarkEnd w:id="2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</w:t>
      </w:r>
      <w:r w:rsidR="0030313F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73DA">
        <w:rPr>
          <w:rFonts w:ascii="Times New Roman" w:hAnsi="Times New Roman" w:cs="Times New Roman"/>
          <w:sz w:val="28"/>
          <w:szCs w:val="28"/>
        </w:rPr>
        <w:t>бе</w:t>
      </w:r>
      <w:r w:rsidR="0030313F">
        <w:rPr>
          <w:rFonts w:ascii="Times New Roman" w:hAnsi="Times New Roman" w:cs="Times New Roman"/>
          <w:sz w:val="28"/>
          <w:szCs w:val="28"/>
        </w:rPr>
        <w:t>ззнаковый</w:t>
      </w:r>
      <w:proofErr w:type="spellEnd"/>
      <w:r w:rsidR="003031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="0030313F">
        <w:rPr>
          <w:rFonts w:ascii="Times New Roman" w:hAnsi="Times New Roman" w:cs="Times New Roman"/>
          <w:sz w:val="28"/>
          <w:szCs w:val="28"/>
        </w:rPr>
        <w:t>, строковый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139"/>
        <w:gridCol w:w="7926"/>
      </w:tblGrid>
      <w:tr w:rsidR="000473DA" w:rsidRPr="00126F78" w:rsidTr="0030313F">
        <w:tc>
          <w:tcPr>
            <w:tcW w:w="2139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926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0473DA" w:rsidRPr="00126F78" w:rsidTr="0030313F">
        <w:tc>
          <w:tcPr>
            <w:tcW w:w="2139" w:type="dxa"/>
            <w:vAlign w:val="center"/>
          </w:tcPr>
          <w:p w:rsidR="000473DA" w:rsidRPr="00C94A4A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926" w:type="dxa"/>
          </w:tcPr>
          <w:p w:rsidR="000473DA" w:rsidRPr="00435D26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E07DF5" w:rsidRPr="00E07DF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="00D31A3B" w:rsidRPr="00D31A3B">
              <w:rPr>
                <w:rFonts w:ascii="Times New Roman" w:hAnsi="Times New Roman" w:cs="Times New Roman"/>
                <w:sz w:val="28"/>
                <w:szCs w:val="28"/>
              </w:rPr>
              <w:t>4294967295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инимальное значение: 0.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  <w:p w:rsidR="00E07DF5" w:rsidRPr="00126F78" w:rsidRDefault="00E07DF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 попытке инициализации значением больше максимального, инициализируется максимальным.</w:t>
            </w:r>
          </w:p>
        </w:tc>
      </w:tr>
      <w:tr w:rsidR="000473DA" w:rsidRPr="00126F78" w:rsidTr="0030313F">
        <w:tc>
          <w:tcPr>
            <w:tcW w:w="2139" w:type="dxa"/>
            <w:vAlign w:val="center"/>
          </w:tcPr>
          <w:p w:rsidR="000473DA" w:rsidRPr="00D31A3B" w:rsidRDefault="000473DA" w:rsidP="00D31A3B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Символьный тип данных 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7926" w:type="dxa"/>
          </w:tcPr>
          <w:p w:rsidR="000473DA" w:rsidRPr="00C94A4A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символ</w:t>
            </w:r>
            <w:r w:rsidR="0030313F">
              <w:rPr>
                <w:rFonts w:ascii="Times New Roman" w:hAnsi="Times New Roman" w:cs="Times New Roman"/>
                <w:sz w:val="28"/>
                <w:szCs w:val="28"/>
              </w:rPr>
              <w:t>о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30313F">
              <w:rPr>
                <w:rFonts w:ascii="Times New Roman" w:hAnsi="Times New Roman" w:cs="Times New Roman"/>
                <w:sz w:val="28"/>
                <w:szCs w:val="28"/>
              </w:rPr>
              <w:t xml:space="preserve">которы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памяти занимает 1 байт.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  <w:tr w:rsidR="0030313F" w:rsidRPr="00126F78" w:rsidTr="0030313F">
        <w:tc>
          <w:tcPr>
            <w:tcW w:w="2139" w:type="dxa"/>
            <w:vAlign w:val="center"/>
          </w:tcPr>
          <w:p w:rsidR="0030313F" w:rsidRPr="0030313F" w:rsidRDefault="0030313F" w:rsidP="00D31A3B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</w:p>
        </w:tc>
        <w:tc>
          <w:tcPr>
            <w:tcW w:w="7926" w:type="dxa"/>
          </w:tcPr>
          <w:p w:rsidR="0030313F" w:rsidRPr="00605371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набором символов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 xml:space="preserve"> Для типа </w:t>
            </w:r>
            <w:proofErr w:type="spellStart"/>
            <w:r w:rsidR="0060537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="00605371"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>определён оператор + – конкатенация строк.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8" w:name="_Toc469840242"/>
      <w:bookmarkStart w:id="29" w:name="_Toc469841121"/>
      <w:bookmarkStart w:id="30" w:name="_Toc469842885"/>
      <w:bookmarkStart w:id="31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8"/>
      <w:bookmarkEnd w:id="29"/>
      <w:bookmarkEnd w:id="30"/>
      <w:bookmarkEnd w:id="31"/>
    </w:p>
    <w:p w:rsidR="000473DA" w:rsidRPr="0030313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образование </w:t>
      </w:r>
      <w:proofErr w:type="gramStart"/>
      <w:r>
        <w:rPr>
          <w:rFonts w:ascii="Times New Roman" w:hAnsi="Times New Roman" w:cs="Times New Roman"/>
          <w:sz w:val="28"/>
          <w:szCs w:val="28"/>
        </w:rPr>
        <w:t>типо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анных не поддерживается, т.е. язык явл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роготипизированным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="0030313F">
        <w:rPr>
          <w:rFonts w:ascii="Times New Roman" w:hAnsi="Times New Roman" w:cs="Times New Roman"/>
          <w:sz w:val="28"/>
          <w:szCs w:val="28"/>
        </w:rPr>
        <w:t xml:space="preserve"> Но в стандартной библиотеке есть функции преобразования типа </w:t>
      </w:r>
      <w:proofErr w:type="spellStart"/>
      <w:r w:rsidR="0030313F">
        <w:rPr>
          <w:rFonts w:ascii="Times New Roman" w:hAnsi="Times New Roman" w:cs="Times New Roman"/>
          <w:sz w:val="28"/>
          <w:szCs w:val="28"/>
          <w:lang w:val="en-GB"/>
        </w:rPr>
        <w:t>uint</w:t>
      </w:r>
      <w:proofErr w:type="spellEnd"/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 xml:space="preserve">в тип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и наоборот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2" w:name="_Toc469840243"/>
      <w:bookmarkStart w:id="33" w:name="_Toc469841122"/>
      <w:bookmarkStart w:id="34" w:name="_Toc469842886"/>
      <w:bookmarkStart w:id="35" w:name="_Toc501385923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2"/>
      <w:bookmarkEnd w:id="33"/>
      <w:bookmarkEnd w:id="34"/>
      <w:bookmarkEnd w:id="35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 xml:space="preserve">символы латинского алфавита нижнего регистра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Pr="00126F78">
        <w:rPr>
          <w:rFonts w:ascii="Times New Roman" w:hAnsi="Times New Roman" w:cs="Times New Roman"/>
          <w:sz w:val="28"/>
          <w:szCs w:val="28"/>
        </w:rPr>
        <w:t xml:space="preserve">- </w:t>
      </w:r>
      <w:r w:rsidR="0030313F">
        <w:rPr>
          <w:rFonts w:ascii="Times New Roman" w:hAnsi="Times New Roman" w:cs="Times New Roman"/>
          <w:sz w:val="28"/>
          <w:szCs w:val="28"/>
        </w:rPr>
        <w:t>5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BE4C19">
        <w:rPr>
          <w:rFonts w:ascii="Times New Roman" w:hAnsi="Times New Roman" w:cs="Times New Roman"/>
          <w:sz w:val="28"/>
          <w:szCs w:val="28"/>
        </w:rPr>
        <w:t xml:space="preserve">- </w:t>
      </w:r>
      <w:r w:rsidR="0030313F">
        <w:rPr>
          <w:rFonts w:ascii="Times New Roman" w:hAnsi="Times New Roman" w:cs="Times New Roman"/>
          <w:sz w:val="28"/>
          <w:szCs w:val="28"/>
        </w:rPr>
        <w:t>5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дентификатора длино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более разрешенного количества символов, он будет усекаться. Имя идентификатора не может совпадать с ключевыми</w:t>
      </w:r>
      <w:r w:rsidR="0030313F">
        <w:rPr>
          <w:rFonts w:ascii="Times New Roman" w:hAnsi="Times New Roman" w:cs="Times New Roman"/>
          <w:sz w:val="28"/>
          <w:szCs w:val="28"/>
        </w:rPr>
        <w:t xml:space="preserve"> словами</w:t>
      </w:r>
      <w:r>
        <w:rPr>
          <w:rFonts w:ascii="Times New Roman" w:hAnsi="Times New Roman" w:cs="Times New Roman"/>
          <w:sz w:val="28"/>
          <w:szCs w:val="28"/>
        </w:rPr>
        <w:t xml:space="preserve">, уже содержащаяся в стандартной библиотеке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6" w:name="_Toc469840244"/>
      <w:bookmarkStart w:id="37" w:name="_Toc469841123"/>
      <w:bookmarkStart w:id="38" w:name="_Toc469842887"/>
      <w:bookmarkStart w:id="39" w:name="_Toc501385924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6"/>
      <w:bookmarkEnd w:id="37"/>
      <w:bookmarkEnd w:id="38"/>
      <w:bookmarkEnd w:id="39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41552D">
        <w:rPr>
          <w:rFonts w:ascii="Times New Roman" w:hAnsi="Times New Roman" w:cs="Times New Roman"/>
          <w:sz w:val="28"/>
          <w:szCs w:val="28"/>
        </w:rPr>
        <w:t>SII-20</w:t>
      </w:r>
      <w:r w:rsidR="0041552D"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630" w:type="dxa"/>
          </w:tcPr>
          <w:p w:rsidR="000473DA" w:rsidRPr="00083557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0473DA"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0473DA" w:rsidRPr="007136C4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0473DA" w:rsidRPr="00BE4C19" w:rsidTr="0041552D">
        <w:tc>
          <w:tcPr>
            <w:tcW w:w="1843" w:type="dxa"/>
            <w:vAlign w:val="center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proofErr w:type="gramStart"/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!-</w:t>
            </w:r>
            <w:proofErr w:type="gramEnd"/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="000473DA"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одинарные кавычки), по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умолчанию инициализируются пустой строко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630" w:type="dxa"/>
          </w:tcPr>
          <w:p w:rsidR="000473DA" w:rsidRPr="00BE4C19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lastRenderedPageBreak/>
              <w:t>bind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4710E1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mbol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:rsidR="000473DA" w:rsidRPr="00BE4C19" w:rsidRDefault="000473DA" w:rsidP="00BE4C1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T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="00BE4C19"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proofErr w:type="gramEnd"/>
            <w:r w:rsid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31A3B" w:rsidRPr="00BE4C19" w:rsidTr="0041552D">
        <w:tc>
          <w:tcPr>
            <w:tcW w:w="1843" w:type="dxa"/>
            <w:vAlign w:val="center"/>
          </w:tcPr>
          <w:p w:rsidR="00D31A3B" w:rsidRPr="00D31A3B" w:rsidRDefault="00D31A3B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роковый литерал</w:t>
            </w:r>
          </w:p>
        </w:tc>
        <w:tc>
          <w:tcPr>
            <w:tcW w:w="3119" w:type="dxa"/>
          </w:tcPr>
          <w:p w:rsidR="00D31A3B" w:rsidRPr="00BF7B32" w:rsidRDefault="00923C6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D31A3B"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D31A3B"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proofErr w:type="gramStart"/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!-</w:t>
            </w:r>
            <w:proofErr w:type="gramEnd"/>
            <w:r w:rsidR="00D31A3B" w:rsidRPr="00923C6A">
              <w:rPr>
                <w:rFonts w:ascii="Times New Roman" w:hAnsi="Times New Roman" w:cs="Times New Roman"/>
                <w:sz w:val="28"/>
                <w:szCs w:val="28"/>
              </w:rPr>
              <w:t>/]</w:t>
            </w:r>
            <w:r w:rsidR="00D31A3B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</w:tcPr>
          <w:p w:rsidR="00D31A3B" w:rsidRDefault="00F2299D" w:rsidP="00F2299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630" w:type="dxa"/>
          </w:tcPr>
          <w:p w:rsidR="00D31A3B" w:rsidRPr="00923C6A" w:rsidRDefault="00F2299D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aa</w:t>
            </w:r>
            <w:proofErr w:type="spellEnd"/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0" w:name="_Toc469840245"/>
      <w:bookmarkStart w:id="41" w:name="_Toc469841124"/>
      <w:bookmarkStart w:id="42" w:name="_Toc469842888"/>
      <w:bookmarkStart w:id="43" w:name="_Toc501385925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0"/>
      <w:bookmarkEnd w:id="41"/>
      <w:bookmarkEnd w:id="42"/>
      <w:bookmarkEnd w:id="43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4" w:name="_Toc469840246"/>
      <w:bookmarkStart w:id="45" w:name="_Toc469841125"/>
      <w:bookmarkStart w:id="46" w:name="_Toc469842889"/>
      <w:bookmarkStart w:id="47" w:name="_Toc501385926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4"/>
      <w:bookmarkEnd w:id="45"/>
      <w:bookmarkEnd w:id="46"/>
      <w:bookmarkEnd w:id="47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5A269C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Краткое о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0473DA" w:rsidRPr="0074184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34"/>
        <w:gridCol w:w="4433"/>
        <w:gridCol w:w="2150"/>
      </w:tblGrid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536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205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CD69EF" w:rsidTr="0041552D">
        <w:tc>
          <w:tcPr>
            <w:tcW w:w="3402" w:type="dxa"/>
          </w:tcPr>
          <w:p w:rsidR="000473DA" w:rsidRPr="00126F78" w:rsidRDefault="00376249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536" w:type="dxa"/>
          </w:tcPr>
          <w:p w:rsidR="000473DA" w:rsidRPr="00126F78" w:rsidRDefault="000473DA" w:rsidP="000806C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proofErr w:type="spellStart"/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="00F2299D"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2299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F2299D"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205" w:type="dxa"/>
          </w:tcPr>
          <w:p w:rsidR="000473DA" w:rsidRDefault="00376249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41552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0473DA" w:rsidRPr="008F04DF" w:rsidRDefault="00376249" w:rsidP="004710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710E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BE4C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536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205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126F78" w:rsidRDefault="0041552D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</w:tc>
      </w:tr>
    </w:tbl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8" w:name="_Toc469840247"/>
      <w:bookmarkStart w:id="49" w:name="_Toc469841126"/>
      <w:bookmarkStart w:id="50" w:name="_Toc469842890"/>
      <w:bookmarkStart w:id="51" w:name="_Toc501385927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8"/>
      <w:bookmarkEnd w:id="49"/>
      <w:bookmarkEnd w:id="50"/>
      <w:bookmarkEnd w:id="51"/>
    </w:p>
    <w:p w:rsidR="000473DA" w:rsidRPr="00126F78" w:rsidRDefault="000473DA" w:rsidP="00CD69EF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-2020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A377D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A377D1" w:rsidRPr="00A377D1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0473DA" w:rsidRPr="00126F78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AA7E69" w:rsidRPr="00126F78" w:rsidTr="0041552D">
        <w:tc>
          <w:tcPr>
            <w:tcW w:w="3261" w:type="dxa"/>
            <w:vAlign w:val="center"/>
          </w:tcPr>
          <w:p w:rsidR="00AA7E69" w:rsidRPr="00AA7E69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AA7E69" w:rsidRPr="00AA7E69" w:rsidRDefault="00AA7E69" w:rsidP="00AA7E6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исваивание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0473DA" w:rsidRPr="00126F78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al</w:t>
            </w:r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0473DA" w:rsidRPr="00376249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0473DA" w:rsidRPr="000806C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0473DA" w:rsidRPr="00126F78" w:rsidRDefault="00BC172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0473DA" w:rsidRPr="008F04DF" w:rsidRDefault="00BB4FD4" w:rsidP="000806C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60537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 w:rsidR="00376249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="0060537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&lt;</w:t>
            </w:r>
            <w:r w:rsidR="000806C5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8F04DF" w:rsidRDefault="000473DA" w:rsidP="00BB4FD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0473DA" w:rsidRDefault="00BB4FD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  <w:tr w:rsidR="00A4005A" w:rsidRPr="00126F78" w:rsidTr="0041552D">
        <w:tc>
          <w:tcPr>
            <w:tcW w:w="3261" w:type="dxa"/>
            <w:vAlign w:val="center"/>
          </w:tcPr>
          <w:p w:rsidR="00A4005A" w:rsidRPr="00A4005A" w:rsidRDefault="00A4005A" w:rsidP="00BB4FD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строчный комментарий до конца строки</w:t>
            </w:r>
          </w:p>
        </w:tc>
        <w:tc>
          <w:tcPr>
            <w:tcW w:w="6804" w:type="dxa"/>
          </w:tcPr>
          <w:p w:rsidR="00A4005A" w:rsidRPr="00A4005A" w:rsidRDefault="00A4005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#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юбой текст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</w:tr>
    </w:tbl>
    <w:p w:rsidR="000473DA" w:rsidRPr="00126F78" w:rsidRDefault="000473DA" w:rsidP="000473DA">
      <w:pPr>
        <w:pStyle w:val="a4"/>
        <w:numPr>
          <w:ilvl w:val="1"/>
          <w:numId w:val="1"/>
        </w:numPr>
        <w:shd w:val="clear" w:color="auto" w:fill="FFFFFF" w:themeFill="background1"/>
        <w:spacing w:before="240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52" w:name="_Toc469840248"/>
      <w:bookmarkStart w:id="53" w:name="_Toc469841127"/>
      <w:bookmarkStart w:id="54" w:name="_Toc469842891"/>
      <w:bookmarkStart w:id="55" w:name="_Toc501385928"/>
      <w:r w:rsidRPr="00126F78">
        <w:rPr>
          <w:rFonts w:ascii="Times New Roman" w:hAnsi="Times New Roman" w:cs="Times New Roman"/>
          <w:b/>
          <w:sz w:val="28"/>
        </w:rPr>
        <w:lastRenderedPageBreak/>
        <w:t>Операции языка</w:t>
      </w:r>
      <w:bookmarkEnd w:id="52"/>
      <w:bookmarkEnd w:id="53"/>
      <w:bookmarkEnd w:id="54"/>
      <w:bookmarkEnd w:id="55"/>
    </w:p>
    <w:p w:rsidR="000473DA" w:rsidRPr="00B86C55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t>-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  <w:r w:rsidR="00B86C55">
        <w:rPr>
          <w:rFonts w:ascii="Times New Roman" w:hAnsi="Times New Roman" w:cs="Times New Roman"/>
          <w:sz w:val="28"/>
          <w:szCs w:val="28"/>
        </w:rPr>
        <w:t xml:space="preserve"> Операция сдвига учитывает только первый младший бит оператора, т.к. сдвиг более чем на 255 любого числа кроме нуля вернет число большее, чем можно разместить в типе данных </w:t>
      </w:r>
      <w:proofErr w:type="spellStart"/>
      <w:r w:rsidR="00B86C55">
        <w:rPr>
          <w:rFonts w:ascii="Times New Roman" w:hAnsi="Times New Roman" w:cs="Times New Roman"/>
          <w:sz w:val="28"/>
          <w:szCs w:val="28"/>
          <w:lang w:val="en-GB"/>
        </w:rPr>
        <w:t>uint</w:t>
      </w:r>
      <w:proofErr w:type="spellEnd"/>
      <w:r w:rsidR="00B86C55" w:rsidRPr="00B86C55">
        <w:rPr>
          <w:rFonts w:ascii="Times New Roman" w:hAnsi="Times New Roman" w:cs="Times New Roman"/>
          <w:sz w:val="28"/>
          <w:szCs w:val="28"/>
        </w:rPr>
        <w:t>.</w:t>
      </w:r>
      <w:r w:rsidR="00B86C55">
        <w:rPr>
          <w:rFonts w:ascii="Times New Roman" w:hAnsi="Times New Roman" w:cs="Times New Roman"/>
          <w:sz w:val="28"/>
          <w:szCs w:val="28"/>
        </w:rPr>
        <w:t xml:space="preserve"> Т.к. отрицательные числа не поддерживаются, если результат операции меньше нуля, он вычитается из максимального значения.</w:t>
      </w:r>
    </w:p>
    <w:p w:rsidR="000473DA" w:rsidRPr="00D75292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noBreakHyphen/>
        <w:t>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0473DA" w:rsidRPr="00B86C55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0473DA" w:rsidRPr="00B86C5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86C5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B86C5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B86C5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0473DA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86C5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4D4EC1" w:rsidRPr="003566ED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B17658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T’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3B1FA8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:rsidR="000473DA" w:rsidRPr="003B1FA8" w:rsidRDefault="000473DA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</w:t>
            </w:r>
            <w:r w:rsidR="004D4EC1" w:rsidRPr="004D4EC1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D4EC1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«больше», 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«меньше» для условной инструкции</w:t>
            </w:r>
          </w:p>
        </w:tc>
        <w:tc>
          <w:tcPr>
            <w:tcW w:w="1941" w:type="dxa"/>
          </w:tcPr>
          <w:p w:rsidR="000473DA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4D4EC1" w:rsidRPr="004D4EC1" w:rsidRDefault="004D4EC1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0473DA" w:rsidRPr="00CD69EF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[…]</w:t>
            </w:r>
            <w:r w:rsidR="00CD69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B7795" w:rsidRPr="00126F78" w:rsidTr="00A377D1">
        <w:tc>
          <w:tcPr>
            <w:tcW w:w="1551" w:type="dxa"/>
          </w:tcPr>
          <w:p w:rsidR="003B7795" w:rsidRPr="004D4EC1" w:rsidRDefault="003B779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</w:tcPr>
          <w:p w:rsidR="003B7795" w:rsidRPr="003B7795" w:rsidRDefault="003B7795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</w:tcPr>
          <w:p w:rsidR="003B7795" w:rsidRDefault="003B7795" w:rsidP="003B779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3B7795" w:rsidRDefault="003B7795" w:rsidP="003B779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3B7795" w:rsidRPr="00CD69EF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 w:rsidR="00CD69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6E0225" w:rsidRPr="00126F78" w:rsidTr="00A377D1">
        <w:tc>
          <w:tcPr>
            <w:tcW w:w="1551" w:type="dxa"/>
          </w:tcPr>
          <w:p w:rsidR="006E0225" w:rsidRDefault="006E022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2927" w:type="dxa"/>
          </w:tcPr>
          <w:p w:rsidR="006E0225" w:rsidRPr="006E0225" w:rsidRDefault="006E0225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</w:tcPr>
          <w:p w:rsidR="006E0225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6E0225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6E0225" w:rsidRPr="00CD69EF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 w:rsidR="00CD69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0473DA" w:rsidRPr="00F32A5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498" w:type="dxa"/>
            <w:vMerge w:val="restart"/>
          </w:tcPr>
          <w:p w:rsidR="000473DA" w:rsidRPr="004D4EC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98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0473DA" w:rsidRPr="006E022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4D4EC1" w:rsidRPr="006E0225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0473DA" w:rsidRPr="004D4EC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0473DA" w:rsidRP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Pr="00E409A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4D4EC1" w:rsidRPr="00126F78" w:rsidTr="00A377D1">
        <w:tc>
          <w:tcPr>
            <w:tcW w:w="155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:rsidR="004D4EC1" w:rsidRP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4D4EC1" w:rsidRDefault="00274CF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*b</w:t>
            </w:r>
            <w:r w:rsidR="00CD69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4D4EC1" w:rsidRPr="00126F78" w:rsidTr="00A377D1">
        <w:tc>
          <w:tcPr>
            <w:tcW w:w="1551" w:type="dxa"/>
          </w:tcPr>
          <w:p w:rsidR="004D4EC1" w:rsidRPr="004D4EC1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4D4EC1" w:rsidRDefault="00CD69EF" w:rsidP="00274CF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 w:rsidR="00274C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</w:t>
            </w:r>
            <w:r w:rsidR="00D4003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  <w:r w:rsidR="00274C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CD69EF" w:rsidRPr="00126F78" w:rsidTr="00A377D1">
        <w:tc>
          <w:tcPr>
            <w:tcW w:w="1551" w:type="dxa"/>
          </w:tcPr>
          <w:p w:rsidR="00CD69EF" w:rsidRDefault="00CD69E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2927" w:type="dxa"/>
          </w:tcPr>
          <w:p w:rsidR="00CD69EF" w:rsidRPr="00CD69EF" w:rsidRDefault="00CD69E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1941" w:type="dxa"/>
          </w:tcPr>
          <w:p w:rsidR="00CD69EF" w:rsidRDefault="00CD69E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D69EF" w:rsidRPr="00CD69EF" w:rsidRDefault="00CD69EF" w:rsidP="00274CF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ret =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%b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4D4EC1" w:rsidRDefault="004D4EC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 </w:t>
            </w:r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A377D1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 </w:t>
            </w:r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49"/>
      <w:bookmarkStart w:id="57" w:name="_Toc469841128"/>
      <w:bookmarkStart w:id="58" w:name="_Toc469842892"/>
      <w:bookmarkStart w:id="59" w:name="_Toc501385929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6"/>
      <w:bookmarkEnd w:id="57"/>
      <w:bookmarkEnd w:id="58"/>
      <w:bookmarkEnd w:id="59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0"/>
      <w:bookmarkStart w:id="61" w:name="_Toc469841129"/>
      <w:bookmarkStart w:id="62" w:name="_Toc469842893"/>
      <w:bookmarkStart w:id="63" w:name="_Toc501385930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0"/>
      <w:bookmarkEnd w:id="61"/>
      <w:bookmarkEnd w:id="62"/>
      <w:bookmarkEnd w:id="6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нструкция</w:t>
            </w:r>
          </w:p>
        </w:tc>
        <w:tc>
          <w:tcPr>
            <w:tcW w:w="7797" w:type="dxa"/>
          </w:tcPr>
          <w:p w:rsidR="000473DA" w:rsidRPr="00AA5D5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D75292" w:rsidRPr="00D75292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0473DA" w:rsidRPr="00126F78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0473DA" w:rsidRPr="00E409AD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6E022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:rsidR="000473DA" w:rsidRPr="00126F78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тип&gt; &lt;идентификатор&gt;, …)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="000473DA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6E0225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6E022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6E0225" w:rsidRPr="00126F78" w:rsidTr="0041552D">
        <w:tc>
          <w:tcPr>
            <w:tcW w:w="2376" w:type="dxa"/>
            <w:vAlign w:val="center"/>
          </w:tcPr>
          <w:p w:rsidR="006E0225" w:rsidRPr="00126F78" w:rsidRDefault="006E022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797" w:type="dxa"/>
          </w:tcPr>
          <w:p w:rsidR="006E0225" w:rsidRDefault="00605371" w:rsidP="006E022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</w:t>
            </w:r>
            <w:r w:rsidR="006E022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hile(a^8)[</w:t>
            </w:r>
          </w:p>
          <w:p w:rsidR="006E0225" w:rsidRDefault="006E0225" w:rsidP="006E022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</w:t>
            </w:r>
          </w:p>
          <w:p w:rsidR="006E0225" w:rsidRPr="006E0225" w:rsidRDefault="006E0225" w:rsidP="006E022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];</w:t>
            </w:r>
          </w:p>
        </w:tc>
      </w:tr>
    </w:tbl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1"/>
      <w:bookmarkStart w:id="65" w:name="_Toc469841130"/>
      <w:bookmarkStart w:id="66" w:name="_Toc469842894"/>
      <w:bookmarkStart w:id="67" w:name="_Toc501385931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64"/>
      <w:bookmarkEnd w:id="65"/>
      <w:bookmarkEnd w:id="66"/>
      <w:bookmarkEnd w:id="67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2"/>
      <w:bookmarkStart w:id="69" w:name="_Toc469841131"/>
      <w:bookmarkStart w:id="70" w:name="_Toc469842895"/>
      <w:bookmarkStart w:id="71" w:name="_Toc501385932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8"/>
      <w:bookmarkEnd w:id="69"/>
      <w:bookmarkEnd w:id="70"/>
      <w:bookmarkEnd w:id="71"/>
    </w:p>
    <w:p w:rsidR="000473DA" w:rsidRPr="008C464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0473DA" w:rsidRPr="008D33AB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643BF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 w:rsidR="00643BFA"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274CF7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возвращаемого значения должен совпадать с типом функции при её объявлении </w:t>
            </w:r>
            <w:r w:rsidR="00274CF7">
              <w:rPr>
                <w:rFonts w:ascii="Times New Roman" w:hAnsi="Times New Roman" w:cs="Times New Roman"/>
                <w:sz w:val="28"/>
                <w:szCs w:val="28"/>
              </w:rPr>
              <w:t>или подключении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  <w:r w:rsidR="006E0225">
              <w:rPr>
                <w:rFonts w:ascii="Times New Roman" w:hAnsi="Times New Roman" w:cs="Times New Roman"/>
                <w:sz w:val="28"/>
                <w:szCs w:val="28"/>
              </w:rPr>
              <w:t xml:space="preserve"> или подключении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3B7795" w:rsidRDefault="000473DA" w:rsidP="00274CF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</w:t>
            </w:r>
            <w:r w:rsidR="00274CF7">
              <w:rPr>
                <w:rFonts w:ascii="Times New Roman" w:hAnsi="Times New Roman" w:cs="Times New Roman"/>
                <w:sz w:val="28"/>
                <w:szCs w:val="28"/>
              </w:rPr>
              <w:t>о быть передано то число параметров, сколько ожидается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274CF7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74CF7" w:rsidRDefault="00274CF7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74CF7" w:rsidRDefault="00274CF7" w:rsidP="00274CF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605371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7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60537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оступна только операция сложения (конкатенация срок)</w:t>
            </w:r>
          </w:p>
        </w:tc>
      </w:tr>
      <w:tr w:rsidR="00605371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60537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  <w:tr w:rsidR="00133464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33464" w:rsidRDefault="00133464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33464" w:rsidRPr="00133464" w:rsidRDefault="00133464" w:rsidP="0060537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1334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ены только операции + и -</w:t>
            </w:r>
          </w:p>
        </w:tc>
      </w:tr>
      <w:tr w:rsidR="00711D42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11D42" w:rsidRPr="00711D42" w:rsidRDefault="00711D42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lastRenderedPageBreak/>
              <w:t>10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11D42" w:rsidRPr="00711D42" w:rsidRDefault="00711D42" w:rsidP="00711D4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не должны подключаться дважды в пределах одной программы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2" w:name="_Toc469840253"/>
      <w:bookmarkStart w:id="73" w:name="_Toc469841132"/>
      <w:bookmarkStart w:id="74" w:name="_Toc469842896"/>
      <w:bookmarkStart w:id="75" w:name="_Toc501385933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2"/>
      <w:bookmarkEnd w:id="73"/>
      <w:bookmarkEnd w:id="74"/>
      <w:bookmarkEnd w:id="75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69840254"/>
      <w:bookmarkStart w:id="77" w:name="_Toc469841133"/>
      <w:bookmarkStart w:id="78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9" w:name="_Toc501385934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6"/>
      <w:bookmarkEnd w:id="77"/>
      <w:bookmarkEnd w:id="78"/>
      <w:bookmarkEnd w:id="79"/>
    </w:p>
    <w:p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</w:p>
    <w:p w:rsidR="000473DA" w:rsidRDefault="005E498D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>
        <w:rPr>
          <w:rFonts w:ascii="Times New Roman" w:hAnsi="Times New Roman" w:cs="Times New Roman"/>
          <w:sz w:val="28"/>
          <w:szCs w:val="28"/>
          <w:lang w:val="en-GB"/>
        </w:rPr>
        <w:t>extern</w:t>
      </w:r>
      <w:r w:rsidR="00E01C37">
        <w:rPr>
          <w:rFonts w:ascii="Times New Roman" w:hAnsi="Times New Roman" w:cs="Times New Roman"/>
          <w:sz w:val="28"/>
          <w:szCs w:val="28"/>
        </w:rPr>
        <w:t>, далее работа с ними производится 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4005A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же в библиотеке есть приватные функции. Приватные функции не могут быть вызваны явно и не требуют предварительного пользовательского подключения. Они вызываются специальными операторами языка. Представлены они в таблице 1.10 </w:t>
      </w:r>
    </w:p>
    <w:p w:rsidR="00092868" w:rsidRPr="00126F78" w:rsidRDefault="00092868" w:rsidP="0009286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92868" w:rsidRPr="00126F78" w:rsidTr="00CD69EF">
        <w:tc>
          <w:tcPr>
            <w:tcW w:w="2836" w:type="dxa"/>
          </w:tcPr>
          <w:p w:rsidR="00092868" w:rsidRPr="00C81CCF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92868" w:rsidRPr="00284E82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92868" w:rsidRPr="00126F78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083557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random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max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A377D1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лучайное число</w:t>
            </w:r>
            <w:r w:rsidRPr="00DB20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диапазоне от 0 до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x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C81CCF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or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622113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д символа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605371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char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ch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)</w:t>
            </w:r>
          </w:p>
        </w:tc>
        <w:tc>
          <w:tcPr>
            <w:tcW w:w="2126" w:type="dxa"/>
          </w:tcPr>
          <w:p w:rsid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 с заданным кодом</w:t>
            </w:r>
          </w:p>
        </w:tc>
      </w:tr>
    </w:tbl>
    <w:p w:rsidR="00092868" w:rsidRDefault="00092868" w:rsidP="00092868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A4005A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05A" w:rsidRDefault="00A4005A" w:rsidP="00A4005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иватные функции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A4005A" w:rsidRPr="00126F78" w:rsidTr="00CD69EF">
        <w:tc>
          <w:tcPr>
            <w:tcW w:w="2836" w:type="dxa"/>
          </w:tcPr>
          <w:p w:rsidR="00A4005A" w:rsidRPr="00C81CCF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A4005A" w:rsidRPr="00284E82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A4005A" w:rsidRPr="00126F78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092868" w:rsidRDefault="00A4005A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char</w:t>
            </w:r>
            <w:r w:rsid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</w:t>
            </w:r>
            <w:proofErr w:type="spellStart"/>
            <w:r w:rsidRPr="00A4005A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strConcat</w:t>
            </w:r>
            <w:proofErr w:type="spellEnd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(</w:t>
            </w:r>
            <w:r w:rsid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void*a, void*b</w:t>
            </w:r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нкатенирует строки. Вызывается оператором </w:t>
            </w:r>
            <w:r w:rsidRPr="00092868">
              <w:rPr>
                <w:rFonts w:ascii="Times New Roman" w:hAnsi="Times New Roman" w:cs="Times New Roman"/>
                <w:sz w:val="28"/>
                <w:szCs w:val="28"/>
              </w:rPr>
              <w:t xml:space="preserve">‘+’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менённым на идентификаторах тип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092868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void </w:t>
            </w:r>
            <w:proofErr w:type="spellStart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output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</w:t>
            </w:r>
            <w:r w:rsidR="00A4005A"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unsign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</w:t>
            </w:r>
            <w:r w:rsidR="00A4005A"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число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ызываетс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A4005A" w:rsidRPr="00605371" w:rsidTr="00CD69EF">
        <w:trPr>
          <w:trHeight w:val="77"/>
        </w:trPr>
        <w:tc>
          <w:tcPr>
            <w:tcW w:w="2836" w:type="dxa"/>
          </w:tcPr>
          <w:p w:rsidR="00A4005A" w:rsidRPr="00092868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void </w:t>
            </w:r>
            <w:proofErr w:type="spellStart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outputchar</w:t>
            </w:r>
            <w:proofErr w:type="spellEnd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a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имвол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ызываетс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092868" w:rsidRPr="00605371" w:rsidTr="00CD69EF">
        <w:trPr>
          <w:trHeight w:val="77"/>
        </w:trPr>
        <w:tc>
          <w:tcPr>
            <w:tcW w:w="2836" w:type="dxa"/>
          </w:tcPr>
          <w:p w:rsidR="00092868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voi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outputstr</w:t>
            </w:r>
            <w:proofErr w:type="spellEnd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void* in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CE2BE4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троку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ызываетс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</w:tbl>
    <w:p w:rsidR="00A4005A" w:rsidRPr="00126F78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5"/>
      <w:bookmarkStart w:id="81" w:name="_Toc469841134"/>
      <w:bookmarkStart w:id="82" w:name="_Toc469842898"/>
      <w:bookmarkStart w:id="83" w:name="_Toc501385935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Ввод и вывод данных</w:t>
      </w:r>
      <w:bookmarkEnd w:id="80"/>
      <w:bookmarkEnd w:id="81"/>
      <w:bookmarkEnd w:id="82"/>
      <w:bookmarkEnd w:id="83"/>
    </w:p>
    <w:p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4005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4005A">
        <w:rPr>
          <w:rFonts w:ascii="Times New Roman" w:eastAsia="Calibri" w:hAnsi="Times New Roman" w:cs="Times New Roman"/>
          <w:sz w:val="28"/>
          <w:szCs w:val="28"/>
        </w:rPr>
        <w:t>Для вывода данных в стандартный поток вывода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предусмотрен оператор </w:t>
      </w:r>
      <w:r w:rsidR="00DB2085" w:rsidRPr="00A4005A">
        <w:rPr>
          <w:rFonts w:ascii="Times New Roman" w:eastAsia="Calibri" w:hAnsi="Times New Roman" w:cs="Times New Roman"/>
          <w:sz w:val="28"/>
          <w:szCs w:val="28"/>
          <w:lang w:val="en-GB"/>
        </w:rPr>
        <w:t>output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, который базируется на </w:t>
      </w:r>
      <w:r w:rsidR="00605371" w:rsidRPr="00A4005A">
        <w:rPr>
          <w:rFonts w:ascii="Times New Roman" w:eastAsia="Calibri" w:hAnsi="Times New Roman" w:cs="Times New Roman"/>
          <w:sz w:val="28"/>
          <w:szCs w:val="28"/>
        </w:rPr>
        <w:t>приватных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функциях стандартной библиотеки</w:t>
      </w:r>
      <w:r w:rsidRPr="00A4005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6"/>
      <w:bookmarkStart w:id="85" w:name="_Toc469841135"/>
      <w:bookmarkStart w:id="86" w:name="_Toc469842899"/>
      <w:bookmarkStart w:id="87" w:name="_Toc501385936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4"/>
      <w:bookmarkEnd w:id="85"/>
      <w:bookmarkEnd w:id="86"/>
      <w:bookmarkEnd w:id="8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B2085"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7"/>
      <w:bookmarkStart w:id="89" w:name="_Toc469841136"/>
      <w:bookmarkStart w:id="90" w:name="_Toc469842900"/>
      <w:bookmarkStart w:id="91" w:name="_Toc501385937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8"/>
      <w:bookmarkEnd w:id="89"/>
      <w:bookmarkEnd w:id="90"/>
      <w:bookmarkEnd w:id="9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58"/>
      <w:bookmarkStart w:id="93" w:name="_Toc469841137"/>
      <w:bookmarkStart w:id="94" w:name="_Toc469842901"/>
      <w:bookmarkStart w:id="95" w:name="_Toc501385938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2"/>
      <w:bookmarkEnd w:id="93"/>
      <w:bookmarkEnd w:id="94"/>
      <w:bookmarkEnd w:id="95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>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59"/>
      <w:bookmarkStart w:id="97" w:name="_Toc469841138"/>
      <w:bookmarkStart w:id="98" w:name="_Toc469842902"/>
      <w:bookmarkStart w:id="99" w:name="_Toc501385939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6"/>
      <w:bookmarkEnd w:id="97"/>
      <w:bookmarkEnd w:id="98"/>
      <w:bookmarkEnd w:id="99"/>
    </w:p>
    <w:p w:rsidR="000473DA" w:rsidRPr="00126F78" w:rsidRDefault="00D7529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60"/>
      <w:bookmarkStart w:id="101" w:name="_Toc469841139"/>
      <w:bookmarkStart w:id="102" w:name="_Toc469842903"/>
      <w:bookmarkStart w:id="103" w:name="_Toc501385940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0"/>
      <w:bookmarkEnd w:id="101"/>
      <w:bookmarkEnd w:id="102"/>
      <w:bookmarkEnd w:id="103"/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622113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622113" w:rsidRPr="00622113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Их 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B63801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="00DB2085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DB2085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2085" w:rsidRDefault="00DB2085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2085" w:rsidRPr="00E43B89" w:rsidRDefault="00DB2085" w:rsidP="00DB208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DB0CF4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4" w:name="_Toc469840261"/>
      <w:bookmarkStart w:id="105" w:name="_Toc469841140"/>
      <w:bookmarkStart w:id="106" w:name="_Toc469842904"/>
      <w:bookmarkStart w:id="107" w:name="_Toc501385941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4"/>
      <w:bookmarkEnd w:id="105"/>
      <w:bookmarkEnd w:id="106"/>
      <w:bookmarkEnd w:id="107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й пример представлен в главе Приложения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108" w:name="_Toc469951058"/>
      <w:bookmarkStart w:id="109" w:name="_Toc500358568"/>
      <w:bookmarkStart w:id="110" w:name="_Toc501385942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t>Глава 2. Структура транслятора</w:t>
      </w:r>
      <w:bookmarkEnd w:id="108"/>
      <w:bookmarkEnd w:id="109"/>
      <w:bookmarkEnd w:id="110"/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1" w:name="_Toc469951059"/>
      <w:bookmarkStart w:id="112" w:name="_Toc500358569"/>
      <w:bookmarkStart w:id="113" w:name="_Toc50138594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1"/>
      <w:bookmarkEnd w:id="112"/>
      <w:bookmarkEnd w:id="11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ассемблера.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258pt" o:ole="">
            <v:imagedata r:id="rId8" o:title=""/>
          </v:shape>
          <o:OLEObject Type="Embed" ProgID="Visio.Drawing.15" ShapeID="_x0000_i1025" DrawAspect="Content" ObjectID="_1668542249" r:id="rId9"/>
        </w:object>
      </w:r>
    </w:p>
    <w:p w:rsidR="000473DA" w:rsidRPr="00083557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кода принимает на вход таблицы идентификаторов и лексем и транслирует код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4" w:name="_Toc469951060"/>
      <w:bookmarkStart w:id="115" w:name="_Toc500358570"/>
      <w:bookmarkStart w:id="116" w:name="_Toc50138594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5"/>
      <w:bookmarkEnd w:id="116"/>
    </w:p>
    <w:p w:rsidR="000473DA" w:rsidRPr="00E43B89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—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F2329B"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0473DA" w:rsidTr="0041552D"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0473DA" w:rsidTr="0041552D">
        <w:trPr>
          <w:trHeight w:val="467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:rsidR="000473DA" w:rsidRPr="002701B5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</w:t>
            </w:r>
            <w:r w:rsidR="00F2329B"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юбым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gramStart"/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асширение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proofErr w:type="gram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котором содержится исходный код на </w:t>
            </w:r>
            <w:r w:rsid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языке </w:t>
            </w:r>
            <w:r w:rsid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SII</w:t>
            </w:r>
            <w:r w:rsidR="00F2329B"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0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0473DA" w:rsidTr="0041552D">
        <w:trPr>
          <w:trHeight w:val="70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:rsidR="000473DA" w:rsidRPr="00FE39C6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="00F2329B"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133464" w:rsidTr="0041552D">
        <w:trPr>
          <w:trHeight w:val="70"/>
        </w:trPr>
        <w:tc>
          <w:tcPr>
            <w:tcW w:w="2457" w:type="dxa"/>
            <w:vAlign w:val="center"/>
          </w:tcPr>
          <w:p w:rsidR="00133464" w:rsidRPr="00E43B89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:rsidR="00133464" w:rsidRPr="00133464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88" w:type="dxa"/>
            <w:vAlign w:val="center"/>
          </w:tcPr>
          <w:p w:rsidR="00133464" w:rsidRPr="00133464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  <w:proofErr w:type="spellEnd"/>
          </w:p>
        </w:tc>
      </w:tr>
      <w:tr w:rsidR="00133464" w:rsidTr="0041552D">
        <w:trPr>
          <w:trHeight w:val="70"/>
        </w:trPr>
        <w:tc>
          <w:tcPr>
            <w:tcW w:w="2457" w:type="dxa"/>
            <w:vAlign w:val="center"/>
          </w:tcPr>
          <w:p w:rsidR="00133464" w:rsidRPr="00133464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</w:p>
        </w:tc>
        <w:tc>
          <w:tcPr>
            <w:tcW w:w="5198" w:type="dxa"/>
            <w:vAlign w:val="center"/>
          </w:tcPr>
          <w:p w:rsidR="00133464" w:rsidRPr="00133464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488" w:type="dxa"/>
            <w:vAlign w:val="center"/>
          </w:tcPr>
          <w:p w:rsidR="00133464" w:rsidRPr="00E43B89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33464" w:rsidTr="0041552D">
        <w:trPr>
          <w:trHeight w:val="70"/>
        </w:trPr>
        <w:tc>
          <w:tcPr>
            <w:tcW w:w="2457" w:type="dxa"/>
            <w:vAlign w:val="center"/>
          </w:tcPr>
          <w:p w:rsidR="00133464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  <w:tc>
          <w:tcPr>
            <w:tcW w:w="5198" w:type="dxa"/>
            <w:vAlign w:val="center"/>
          </w:tcPr>
          <w:p w:rsidR="00133464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488" w:type="dxa"/>
            <w:vAlign w:val="center"/>
          </w:tcPr>
          <w:p w:rsidR="00133464" w:rsidRPr="00E43B89" w:rsidRDefault="00133464" w:rsidP="001334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61"/>
      <w:bookmarkStart w:id="118" w:name="_Toc500358571"/>
      <w:bookmarkStart w:id="119" w:name="_Toc50138594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7"/>
      <w:bookmarkEnd w:id="118"/>
      <w:bookmarkEnd w:id="119"/>
    </w:p>
    <w:p w:rsidR="000473DA" w:rsidRDefault="000473DA" w:rsidP="000473DA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8A1C49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F2329B"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0473DA" w:rsidRPr="00E43B89" w:rsidTr="0041552D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0473DA" w:rsidRPr="00E43B89" w:rsidTr="0041552D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proofErr w:type="gramStart"/>
            <w:r w:rsidR="00F2329B"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="00F2329B"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proofErr w:type="gramEnd"/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F2329B"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</w:t>
            </w:r>
            <w:r w:rsidR="00F2329B">
              <w:rPr>
                <w:rFonts w:ascii="Times New Roman" w:hAnsi="Times New Roman" w:cs="Times New Roman"/>
                <w:sz w:val="28"/>
                <w:szCs w:val="28"/>
              </w:rPr>
              <w:t xml:space="preserve">выводится протокол работы </w:t>
            </w:r>
            <w:proofErr w:type="gramStart"/>
            <w:r w:rsidR="00F2329B">
              <w:rPr>
                <w:rFonts w:ascii="Times New Roman" w:hAnsi="Times New Roman" w:cs="Times New Roman"/>
                <w:sz w:val="28"/>
                <w:szCs w:val="28"/>
              </w:rPr>
              <w:t>анализаторов</w:t>
            </w:r>
            <w:proofErr w:type="gramEnd"/>
            <w:r w:rsidR="00F2329B">
              <w:rPr>
                <w:rFonts w:ascii="Times New Roman" w:hAnsi="Times New Roman" w:cs="Times New Roman"/>
                <w:sz w:val="28"/>
                <w:szCs w:val="28"/>
              </w:rPr>
              <w:t xml:space="preserve"> а так же различные ошибки</w:t>
            </w:r>
          </w:p>
        </w:tc>
      </w:tr>
      <w:tr w:rsidR="000473DA" w:rsidRPr="00E43B89" w:rsidTr="0041552D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-2020ASM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proofErr w:type="spellStart"/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0" w:name="_Toc469951062"/>
      <w:bookmarkStart w:id="121" w:name="_Toc500358572"/>
      <w:r>
        <w:br w:type="column"/>
      </w:r>
      <w:bookmarkStart w:id="122" w:name="_Toc501385946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20"/>
      <w:bookmarkEnd w:id="121"/>
      <w:bookmarkEnd w:id="122"/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23" w:name="_Toc469951063"/>
    </w:p>
    <w:p w:rsidR="000473DA" w:rsidRPr="00923C6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4" w:name="_Toc500358573"/>
      <w:bookmarkStart w:id="125" w:name="_Toc50138594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3"/>
      <w:bookmarkEnd w:id="124"/>
      <w:bookmarkEnd w:id="12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5B34FEF" wp14:editId="6B0E4EE6">
            <wp:extent cx="2105025" cy="2802653"/>
            <wp:effectExtent l="0" t="0" r="0" b="0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3DA" w:rsidRPr="00F2329B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—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469951064"/>
      <w:bookmarkStart w:id="127" w:name="_Toc500358574"/>
      <w:bookmarkStart w:id="128" w:name="_Toc501385948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6"/>
      <w:bookmarkEnd w:id="127"/>
      <w:bookmarkEnd w:id="12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</w:rPr>
        <w:t>SII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</w:t>
      </w:r>
      <w:r w:rsidR="00923C6A">
        <w:rPr>
          <w:rFonts w:ascii="Times New Roman" w:hAnsi="Times New Roman" w:cs="Times New Roman"/>
          <w:sz w:val="28"/>
          <w:szCs w:val="28"/>
        </w:rPr>
        <w:t xml:space="preserve"> в приложении Ж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923C6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</w:rPr>
        <w:t xml:space="preserve">пробельный символ, С – символ одинар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L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D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O</w:t>
      </w:r>
      <w:r w:rsidR="00D4003C"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 w:rsidR="00D4003C">
        <w:rPr>
          <w:rFonts w:ascii="Times New Roman" w:hAnsi="Times New Roman" w:cs="Times New Roman"/>
          <w:sz w:val="28"/>
          <w:szCs w:val="28"/>
          <w:lang w:val="en-GB"/>
        </w:rPr>
        <w:t>N</w:t>
      </w:r>
      <w:r w:rsidR="00D4003C" w:rsidRPr="00D4003C">
        <w:rPr>
          <w:rFonts w:ascii="Times New Roman" w:hAnsi="Times New Roman" w:cs="Times New Roman"/>
          <w:sz w:val="28"/>
          <w:szCs w:val="28"/>
        </w:rPr>
        <w:t xml:space="preserve"> – </w:t>
      </w:r>
      <w:r w:rsidR="00D4003C">
        <w:rPr>
          <w:rFonts w:ascii="Times New Roman" w:hAnsi="Times New Roman" w:cs="Times New Roman"/>
          <w:sz w:val="28"/>
          <w:szCs w:val="28"/>
        </w:rPr>
        <w:t>символ новой строки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9" w:name="_Toc469951065"/>
      <w:bookmarkStart w:id="130" w:name="_Toc500358575"/>
      <w:bookmarkStart w:id="131" w:name="_Toc50138594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3 Удаление избыточных символов</w:t>
      </w:r>
      <w:bookmarkEnd w:id="129"/>
      <w:bookmarkEnd w:id="130"/>
      <w:bookmarkEnd w:id="13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</w:t>
      </w:r>
      <w:proofErr w:type="spellStart"/>
      <w:r w:rsidRPr="004D0DDD"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 w:rsidRPr="004D0DDD">
        <w:rPr>
          <w:rFonts w:ascii="Times New Roman" w:hAnsi="Times New Roman" w:cs="Times New Roman"/>
          <w:sz w:val="28"/>
          <w:szCs w:val="28"/>
        </w:rPr>
        <w:t>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2" w:name="_Toc500358576"/>
      <w:bookmarkStart w:id="133" w:name="_Toc50138595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2"/>
      <w:bookmarkEnd w:id="13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43"/>
        <w:gridCol w:w="4692"/>
        <w:gridCol w:w="1951"/>
        <w:gridCol w:w="1331"/>
      </w:tblGrid>
      <w:tr w:rsidR="000473DA" w:rsidRPr="007E2734" w:rsidTr="009C56B5">
        <w:tc>
          <w:tcPr>
            <w:tcW w:w="1942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693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9C56B5" w:rsidRPr="007E2734" w:rsidTr="009C56B5">
        <w:tc>
          <w:tcPr>
            <w:tcW w:w="1942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693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51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proofErr w:type="spellStart"/>
            <w:r>
              <w:rPr>
                <w:rFonts w:eastAsia="Calibri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9C56B5" w:rsidRPr="007E2734" w:rsidTr="009C56B5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50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9C56B5" w:rsidRPr="007E2734" w:rsidTr="009C56B5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тип данных</w:t>
            </w:r>
          </w:p>
        </w:tc>
        <w:tc>
          <w:tcPr>
            <w:tcW w:w="1950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har</w:t>
            </w:r>
          </w:p>
        </w:tc>
        <w:tc>
          <w:tcPr>
            <w:tcW w:w="1331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0473DA" w:rsidRPr="007E2734" w:rsidTr="009C56B5">
        <w:tc>
          <w:tcPr>
            <w:tcW w:w="1943" w:type="dxa"/>
            <w:vMerge w:val="restart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693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50" w:type="dxa"/>
          </w:tcPr>
          <w:p w:rsidR="000473DA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bind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9C56B5">
        <w:tc>
          <w:tcPr>
            <w:tcW w:w="1943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дключение функции библиотеки</w:t>
            </w:r>
          </w:p>
        </w:tc>
        <w:tc>
          <w:tcPr>
            <w:tcW w:w="1950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extern</w:t>
            </w:r>
          </w:p>
        </w:tc>
        <w:tc>
          <w:tcPr>
            <w:tcW w:w="1331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5E498D" w:rsidRPr="007E2734" w:rsidTr="009C56B5">
        <w:tc>
          <w:tcPr>
            <w:tcW w:w="1943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вывода</w:t>
            </w:r>
          </w:p>
        </w:tc>
        <w:tc>
          <w:tcPr>
            <w:tcW w:w="1950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output</w:t>
            </w:r>
          </w:p>
        </w:tc>
        <w:tc>
          <w:tcPr>
            <w:tcW w:w="1331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0473DA" w:rsidRPr="007E2734" w:rsidTr="009C56B5">
        <w:tc>
          <w:tcPr>
            <w:tcW w:w="1943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50" w:type="dxa"/>
          </w:tcPr>
          <w:p w:rsidR="000473DA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func</w:t>
            </w:r>
            <w:proofErr w:type="spellEnd"/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0473DA" w:rsidRPr="007E2734" w:rsidTr="009C56B5">
        <w:tc>
          <w:tcPr>
            <w:tcW w:w="1943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50" w:type="dxa"/>
          </w:tcPr>
          <w:p w:rsidR="000473DA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op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9C56B5" w:rsidRPr="007E2734" w:rsidTr="00712293">
        <w:trPr>
          <w:trHeight w:val="654"/>
        </w:trPr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цикла</w:t>
            </w:r>
          </w:p>
        </w:tc>
        <w:tc>
          <w:tcPr>
            <w:tcW w:w="1950" w:type="dxa"/>
          </w:tcPr>
          <w:p w:rsidR="009C56B5" w:rsidRPr="009C56B5" w:rsidRDefault="009C56B5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while</w:t>
            </w:r>
          </w:p>
        </w:tc>
        <w:tc>
          <w:tcPr>
            <w:tcW w:w="1331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 w:val="restart"/>
          </w:tcPr>
          <w:p w:rsidR="000473DA" w:rsidRPr="009536E0" w:rsidRDefault="000473DA" w:rsidP="009C56B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инструкции</w:t>
            </w:r>
            <w:r w:rsidR="009C56B5">
              <w:rPr>
                <w:rFonts w:eastAsia="Calibri"/>
                <w:sz w:val="28"/>
              </w:rPr>
              <w:t xml:space="preserve"> цикла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31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3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3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3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5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</w:tbl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101"/>
        <w:gridCol w:w="4578"/>
        <w:gridCol w:w="2092"/>
        <w:gridCol w:w="1146"/>
      </w:tblGrid>
      <w:tr w:rsidR="009C56B5" w:rsidRPr="007E2734" w:rsidTr="005E498D">
        <w:trPr>
          <w:trHeight w:val="654"/>
        </w:trPr>
        <w:tc>
          <w:tcPr>
            <w:tcW w:w="2063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115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,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9C56B5" w:rsidRPr="00014362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210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  <w:tc>
          <w:tcPr>
            <w:tcW w:w="1152" w:type="dxa"/>
          </w:tcPr>
          <w:p w:rsidR="009C56B5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 w:val="restart"/>
          </w:tcPr>
          <w:p w:rsidR="009C56B5" w:rsidRPr="00014362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210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  <w:tc>
          <w:tcPr>
            <w:tcW w:w="115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&gt;</w:t>
            </w:r>
          </w:p>
        </w:tc>
        <w:tc>
          <w:tcPr>
            <w:tcW w:w="115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amp;</w:t>
            </w:r>
          </w:p>
        </w:tc>
        <w:tc>
          <w:tcPr>
            <w:tcW w:w="115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^</w:t>
            </w:r>
          </w:p>
        </w:tc>
        <w:tc>
          <w:tcPr>
            <w:tcW w:w="115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5E498D" w:rsidRPr="007E2734" w:rsidTr="005E498D">
        <w:tc>
          <w:tcPr>
            <w:tcW w:w="2063" w:type="dxa"/>
            <w:vMerge w:val="restart"/>
          </w:tcPr>
          <w:p w:rsidR="005E498D" w:rsidRPr="00521E16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600" w:type="dxa"/>
            <w:vMerge w:val="restart"/>
          </w:tcPr>
          <w:p w:rsidR="005E498D" w:rsidRPr="00014362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/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\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D4003C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0473DA" w:rsidRPr="007E2734" w:rsidTr="005E498D">
        <w:tc>
          <w:tcPr>
            <w:tcW w:w="2063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600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E04160" w:rsidRDefault="00E04160" w:rsidP="00E04160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</w:t>
            </w:r>
            <w:proofErr w:type="spellStart"/>
            <w:r>
              <w:rPr>
                <w:rFonts w:eastAsia="Calibri"/>
                <w:sz w:val="28"/>
                <w:lang w:val="en-GB"/>
              </w:rPr>
              <w:t>a-z|A-Z</w:t>
            </w:r>
            <w:proofErr w:type="spellEnd"/>
            <w:r>
              <w:rPr>
                <w:rFonts w:eastAsia="Calibri"/>
                <w:sz w:val="28"/>
                <w:lang w:val="en-GB"/>
              </w:rPr>
              <w:t>]+</w:t>
            </w:r>
          </w:p>
          <w:p w:rsidR="000473DA" w:rsidRPr="00E04160" w:rsidRDefault="00E04160" w:rsidP="00E04160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</w:tc>
        <w:tc>
          <w:tcPr>
            <w:tcW w:w="1152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0473DA" w:rsidRPr="007E2734" w:rsidTr="005E498D">
        <w:tc>
          <w:tcPr>
            <w:tcW w:w="2063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600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2102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1-9]+[0-9]*</w:t>
            </w:r>
          </w:p>
        </w:tc>
        <w:tc>
          <w:tcPr>
            <w:tcW w:w="1152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5E498D">
        <w:tc>
          <w:tcPr>
            <w:tcW w:w="2063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литерал</w:t>
            </w:r>
          </w:p>
        </w:tc>
        <w:tc>
          <w:tcPr>
            <w:tcW w:w="2102" w:type="dxa"/>
          </w:tcPr>
          <w:p w:rsidR="005E498D" w:rsidRDefault="00CE2BE4" w:rsidP="005E498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  <w:p w:rsidR="00CE2BE4" w:rsidRPr="00CE2BE4" w:rsidRDefault="00CE2BE4" w:rsidP="005E498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‘</w:t>
            </w:r>
          </w:p>
        </w:tc>
        <w:tc>
          <w:tcPr>
            <w:tcW w:w="1152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5E498D">
        <w:tc>
          <w:tcPr>
            <w:tcW w:w="2063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2102" w:type="dxa"/>
          </w:tcPr>
          <w:p w:rsidR="005E498D" w:rsidRPr="00CE2BE4" w:rsidRDefault="00CE2BE4" w:rsidP="00CE2BE4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”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5E498D">
        <w:tc>
          <w:tcPr>
            <w:tcW w:w="2063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600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go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</w:tbl>
    <w:p w:rsidR="000473DA" w:rsidRPr="00126922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ексем представлен в приложении 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Также в приложении А находятся конечные автоматы</w:t>
      </w:r>
      <w:r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34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50138595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4"/>
      <w:bookmarkEnd w:id="13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мер столбца в исходном коде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декс таблицы идентификаторов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сли нет соответствующего идентификат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>ора, то индекс равен -1)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специальное поле, в котором хранится значение лексемы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дентификатора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а </w:t>
      </w:r>
      <w:proofErr w:type="gramStart"/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так же</w:t>
      </w:r>
      <w:proofErr w:type="gramEnd"/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инарное поле для определения внешний ли идентифика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469951068"/>
      <w:bookmarkStart w:id="137" w:name="_Toc500358578"/>
      <w:bookmarkStart w:id="138" w:name="_Toc50138595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7"/>
      <w:bookmarkEnd w:id="138"/>
    </w:p>
    <w:p w:rsidR="000473DA" w:rsidRPr="00F73426" w:rsidRDefault="00E04160" w:rsidP="00E04160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39" w:name="_Toc469951069"/>
      <w:bookmarkStart w:id="140" w:name="_Toc500358579"/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и</w:t>
      </w:r>
      <w:r>
        <w:rPr>
          <w:rFonts w:eastAsia="Calibri"/>
          <w:color w:val="000000"/>
          <w:kern w:val="24"/>
          <w:sz w:val="28"/>
          <w:szCs w:val="36"/>
        </w:rPr>
        <w:t xml:space="preserve"> выводу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 диа</w:t>
      </w:r>
      <w:r>
        <w:rPr>
          <w:rFonts w:eastAsia="Calibri"/>
          <w:color w:val="000000"/>
          <w:kern w:val="24"/>
          <w:sz w:val="28"/>
          <w:szCs w:val="36"/>
        </w:rPr>
        <w:t xml:space="preserve">гностического сообщения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в </w:t>
      </w:r>
      <w:r>
        <w:rPr>
          <w:rFonts w:eastAsia="Calibri"/>
          <w:color w:val="000000"/>
          <w:kern w:val="24"/>
          <w:sz w:val="28"/>
          <w:szCs w:val="36"/>
        </w:rPr>
        <w:t xml:space="preserve">лог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1" w:name="_Toc50138595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39"/>
      <w:bookmarkEnd w:id="140"/>
      <w:bookmarkEnd w:id="14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  <w:r w:rsidRPr="00041907">
        <w:rPr>
          <w:noProof/>
          <w:lang w:eastAsia="ru-RU"/>
        </w:rPr>
        <w:t xml:space="preserve"> </w:t>
      </w:r>
    </w:p>
    <w:p w:rsidR="000473DA" w:rsidRPr="00041907" w:rsidRDefault="00133464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1D832DC" wp14:editId="1E014ACD">
            <wp:extent cx="5495925" cy="111442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923C6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469951070"/>
      <w:bookmarkStart w:id="143" w:name="_Toc500358580"/>
      <w:bookmarkStart w:id="144" w:name="_Toc501385954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2"/>
      <w:bookmarkEnd w:id="143"/>
      <w:bookmarkEnd w:id="144"/>
    </w:p>
    <w:p w:rsidR="000473DA" w:rsidRPr="000C222D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5" w:name="_Toc469951071"/>
      <w:bookmarkStart w:id="146" w:name="_Toc500358581"/>
      <w:bookmarkStart w:id="147" w:name="_Toc501385955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 Представлены в таблице 3.2</w:t>
      </w:r>
      <w:r w:rsidRPr="000C222D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2</w:t>
      </w:r>
      <w:r w:rsidRPr="008A1C49">
        <w:rPr>
          <w:rFonts w:ascii="Times New Roman" w:hAnsi="Times New Roman" w:cs="Times New Roman"/>
          <w:sz w:val="28"/>
          <w:szCs w:val="24"/>
        </w:rPr>
        <w:t xml:space="preserve"> Входные параметры транслятора языка </w:t>
      </w:r>
      <w:r w:rsidR="00F2329B"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0473DA" w:rsidTr="0041552D">
        <w:tc>
          <w:tcPr>
            <w:tcW w:w="2835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467"/>
        </w:trPr>
        <w:tc>
          <w:tcPr>
            <w:tcW w:w="2835" w:type="dxa"/>
          </w:tcPr>
          <w:p w:rsidR="000473DA" w:rsidRPr="00133464" w:rsidRDefault="00133464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  <w:tc>
          <w:tcPr>
            <w:tcW w:w="7230" w:type="dxa"/>
          </w:tcPr>
          <w:p w:rsidR="000473DA" w:rsidRPr="000C222D" w:rsidRDefault="00133464" w:rsidP="001334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</w:t>
            </w:r>
            <w:r w:rsidR="000473DA" w:rsidRPr="000C222D">
              <w:rPr>
                <w:rFonts w:ascii="Times New Roman" w:hAnsi="Times New Roman" w:cs="Times New Roman"/>
                <w:sz w:val="28"/>
                <w:szCs w:val="28"/>
              </w:rPr>
              <w:t xml:space="preserve"> лексем в файл протокола</w:t>
            </w:r>
          </w:p>
        </w:tc>
      </w:tr>
      <w:tr w:rsidR="000473DA" w:rsidTr="0041552D">
        <w:trPr>
          <w:trHeight w:val="70"/>
        </w:trPr>
        <w:tc>
          <w:tcPr>
            <w:tcW w:w="2835" w:type="dxa"/>
          </w:tcPr>
          <w:p w:rsidR="000473DA" w:rsidRPr="00133464" w:rsidRDefault="00133464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</w:t>
            </w:r>
            <w:proofErr w:type="spellEnd"/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идентификаторов в файл протокола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5"/>
      <w:bookmarkEnd w:id="146"/>
      <w:bookmarkEnd w:id="14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</w:t>
      </w:r>
      <w:r w:rsidR="00E04160">
        <w:rPr>
          <w:rFonts w:ascii="Times New Roman" w:hAnsi="Times New Roman" w:cs="Times New Roman"/>
          <w:sz w:val="28"/>
          <w:szCs w:val="28"/>
        </w:rPr>
        <w:t xml:space="preserve"> подходящий</w:t>
      </w:r>
      <w:r w:rsidRPr="0005137B">
        <w:rPr>
          <w:rFonts w:ascii="Times New Roman" w:hAnsi="Times New Roman" w:cs="Times New Roman"/>
          <w:sz w:val="28"/>
          <w:szCs w:val="28"/>
        </w:rPr>
        <w:t xml:space="preserve"> автомат не был </w:t>
      </w:r>
      <w:r w:rsidR="00E04160">
        <w:rPr>
          <w:rFonts w:ascii="Times New Roman" w:hAnsi="Times New Roman" w:cs="Times New Roman"/>
          <w:sz w:val="28"/>
          <w:szCs w:val="28"/>
        </w:rPr>
        <w:t>обнаружен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запоминается номер строки, в которой находился этот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и </w:t>
      </w:r>
      <w:r w:rsidR="00E04160">
        <w:rPr>
          <w:rFonts w:ascii="Times New Roman" w:hAnsi="Times New Roman" w:cs="Times New Roman"/>
          <w:sz w:val="28"/>
          <w:szCs w:val="28"/>
        </w:rPr>
        <w:t>вывод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сообщение об ошибке.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гулярные выражения — аналитический или формульный способ задания регулярных языков.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ом, перед его именем записывается </w:t>
      </w:r>
      <w:proofErr w:type="gramStart"/>
      <w:r>
        <w:rPr>
          <w:rFonts w:ascii="Times New Roman" w:hAnsi="Times New Roman" w:cs="Times New Roman"/>
          <w:sz w:val="28"/>
          <w:szCs w:val="28"/>
        </w:rPr>
        <w:t>название функци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которой он объявлен и после этого он занос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в таблицу идентификаторов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 функции, название функции в которой он объявлен не записывается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="00E01C37">
        <w:rPr>
          <w:rFonts w:ascii="Times New Roman" w:hAnsi="Times New Roman" w:cs="Times New Roman"/>
          <w:sz w:val="28"/>
          <w:szCs w:val="28"/>
        </w:rPr>
        <w:t>литералом</w:t>
      </w:r>
      <w:r w:rsidRPr="0005137B">
        <w:rPr>
          <w:rFonts w:ascii="Times New Roman" w:hAnsi="Times New Roman" w:cs="Times New Roman"/>
          <w:sz w:val="28"/>
          <w:szCs w:val="28"/>
        </w:rPr>
        <w:t>, то он заносится в таблицу идентификаторов</w:t>
      </w:r>
      <w:r w:rsidR="00E01C37">
        <w:rPr>
          <w:rFonts w:ascii="Times New Roman" w:hAnsi="Times New Roman" w:cs="Times New Roman"/>
          <w:sz w:val="28"/>
          <w:szCs w:val="28"/>
        </w:rPr>
        <w:t xml:space="preserve"> в виде</w:t>
      </w:r>
      <w:r w:rsidR="0064173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4173C">
        <w:rPr>
          <w:rFonts w:ascii="Times New Roman" w:hAnsi="Times New Roman" w:cs="Times New Roman"/>
          <w:sz w:val="28"/>
          <w:szCs w:val="28"/>
          <w:lang w:val="en-GB"/>
        </w:rPr>
        <w:t>abi</w:t>
      </w:r>
      <w:proofErr w:type="spellEnd"/>
      <w:r w:rsidR="0064173C">
        <w:rPr>
          <w:rFonts w:ascii="Times New Roman" w:hAnsi="Times New Roman" w:cs="Times New Roman"/>
          <w:sz w:val="28"/>
          <w:szCs w:val="28"/>
        </w:rPr>
        <w:t xml:space="preserve">, где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>–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функции, где объявлен литерал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– “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LEX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”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c</w:t>
      </w:r>
      <w:r w:rsidR="0064173C"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Когда встречаем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>, являющийся ключевым словом, которое отвечает за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заносим лексему, соответствующую ему, в таблицу лексем и запоминаем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которому он соответствует. В последствии, когда встречаем идентификатор, заносим его в таблицу идентификаторов с соответствующим ему типом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 видом идентификатора,</w:t>
      </w:r>
      <w:r w:rsidRPr="0005137B">
        <w:rPr>
          <w:rFonts w:ascii="Times New Roman" w:hAnsi="Times New Roman" w:cs="Times New Roman"/>
          <w:sz w:val="28"/>
          <w:szCs w:val="28"/>
        </w:rPr>
        <w:t xml:space="preserve"> и именем вида “</w:t>
      </w:r>
      <w:r w:rsidR="0064173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</w:t>
      </w:r>
      <w:r w:rsidR="0064173C">
        <w:rPr>
          <w:rFonts w:ascii="Times New Roman" w:hAnsi="Times New Roman" w:cs="Times New Roman"/>
          <w:sz w:val="28"/>
          <w:szCs w:val="28"/>
        </w:rPr>
        <w:t xml:space="preserve"> имя функции, где объявлен идентификатор</w:t>
      </w:r>
      <w:r w:rsidRPr="000513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 w:rsidR="0064173C">
        <w:rPr>
          <w:rFonts w:ascii="Times New Roman" w:hAnsi="Times New Roman" w:cs="Times New Roman"/>
          <w:sz w:val="28"/>
          <w:szCs w:val="28"/>
        </w:rPr>
        <w:t>а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. Регулярное выражение для ключевого слова</w:t>
      </w:r>
      <w:r w:rsidR="0064173C" w:rsidRPr="006417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color w:val="000000"/>
          <w:sz w:val="28"/>
          <w:szCs w:val="28"/>
          <w:lang w:val="en-GB"/>
        </w:rPr>
        <w:t>bind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5F0C92">
        <w:rPr>
          <w:rFonts w:cs="Times New Roman"/>
          <w:color w:val="000000" w:themeColor="text1"/>
          <w:sz w:val="28"/>
          <w:szCs w:val="28"/>
        </w:rPr>
        <w:t>‘</w:t>
      </w:r>
      <w:r w:rsidR="0064173C">
        <w:rPr>
          <w:rFonts w:cs="Times New Roman"/>
          <w:color w:val="000000" w:themeColor="text1"/>
          <w:sz w:val="28"/>
          <w:szCs w:val="28"/>
          <w:lang w:val="en-US"/>
        </w:rPr>
        <w:t>bind</w:t>
      </w:r>
      <w:r w:rsidRPr="005F0C92">
        <w:rPr>
          <w:rFonts w:cs="Times New Roman"/>
          <w:color w:val="000000" w:themeColor="text1"/>
          <w:sz w:val="28"/>
          <w:szCs w:val="28"/>
        </w:rPr>
        <w:t>’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6985706" wp14:editId="3D4F46CA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69EF" w:rsidRPr="008C383C" w:rsidRDefault="00CD69EF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6985706" id="Овал 29" o:spid="_x0000_s1026" style="position:absolute;left:0;text-align:left;margin-left:381.55pt;margin-top:49.75pt;width:57pt;height:5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9WKbhY0CAABg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CD69EF" w:rsidRPr="008C383C" w:rsidRDefault="00CD69EF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55B8368" wp14:editId="42CD0652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69EF" w:rsidRPr="008C383C" w:rsidRDefault="00CD69EF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55B8368" id="Овал 24" o:spid="_x0000_s1027" style="position:absolute;left:0;text-align:left;margin-left:41.75pt;margin-top:50.85pt;width:57pt;height:5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7hzB6jQIAAGc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CD69EF" w:rsidRPr="008C383C" w:rsidRDefault="00CD69EF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E7853F3" wp14:editId="79397B26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8A9EF6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D3653E5" wp14:editId="183D5208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0EA1A" id="Прямая со стрелкой 203" o:spid="_x0000_s1026" type="#_x0000_t32" style="position:absolute;margin-left:269.45pt;margin-top:51.55pt;width:29.4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80CE95" wp14:editId="7F81DD27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D03EDD" id="Прямая со стрелкой 192" o:spid="_x0000_s1026" type="#_x0000_t32" style="position:absolute;margin-left:183.5pt;margin-top:51.4pt;width:29.4pt;height: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40E15C2" wp14:editId="1B657F3B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70CE8" id="Прямая со стрелкой 9" o:spid="_x0000_s1026" type="#_x0000_t32" style="position:absolute;margin-left:99.05pt;margin-top:50.65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FCEC66A" wp14:editId="5A9E8B07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69EF" w:rsidRPr="002F3110" w:rsidRDefault="00CD69EF" w:rsidP="000473DA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b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CEC66A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:rsidR="00CD69EF" w:rsidRPr="002F3110" w:rsidRDefault="00CD69EF" w:rsidP="000473DA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b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F486011" wp14:editId="669A1B74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69EF" w:rsidRPr="008C383C" w:rsidRDefault="00CD69EF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F486011" id="Овал 27" o:spid="_x0000_s1029" style="position:absolute;left:0;text-align:left;margin-left:296.75pt;margin-top:17.15pt;width:57pt;height:5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CD69EF" w:rsidRPr="008C383C" w:rsidRDefault="00CD69EF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411C2295" wp14:editId="6F67881D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69EF" w:rsidRPr="00041907" w:rsidRDefault="00CD69EF" w:rsidP="000473DA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n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1C2295" id="_x0000_s1030" type="#_x0000_t202" style="position:absolute;left:0;text-align:left;margin-left:273.6pt;margin-top:21.55pt;width:20.4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CD69EF" w:rsidRPr="00041907" w:rsidRDefault="00CD69EF" w:rsidP="000473DA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n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1DDC681" wp14:editId="64153A5F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69EF" w:rsidRPr="004000FA" w:rsidRDefault="00CD69EF" w:rsidP="000473DA">
                            <w:proofErr w:type="gramStart"/>
                            <w:r>
                              <w:rPr>
                                <w:lang w:val="en-US"/>
                              </w:rPr>
                              <w:t>d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DC681" id="_x0000_s1031" type="#_x0000_t202" style="position:absolute;left:0;text-align:left;margin-left:358.2pt;margin-top:19.15pt;width:20.4pt;height:20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CD69EF" w:rsidRPr="004000FA" w:rsidRDefault="00CD69EF" w:rsidP="000473DA">
                      <w:proofErr w:type="gramStart"/>
                      <w:r>
                        <w:rPr>
                          <w:lang w:val="en-US"/>
                        </w:rPr>
                        <w:t>d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D6D43ED" wp14:editId="03D3A6C7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69EF" w:rsidRDefault="00CD69EF" w:rsidP="000473DA">
                            <w:proofErr w:type="spellStart"/>
                            <w:proofErr w:type="gramStart"/>
                            <w:r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D43ED" id="_x0000_s1032" type="#_x0000_t202" style="position:absolute;left:0;text-align:left;margin-left:184.2pt;margin-top:19.5pt;width:20.4pt;height:20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CD69EF" w:rsidRDefault="00CD69EF" w:rsidP="000473DA">
                      <w:proofErr w:type="spellStart"/>
                      <w:proofErr w:type="gramStart"/>
                      <w:r>
                        <w:rPr>
                          <w:lang w:val="en-US"/>
                        </w:rPr>
                        <w:t>i</w:t>
                      </w:r>
                      <w:proofErr w:type="spellEnd"/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9B1E54D" wp14:editId="68B69FF9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69EF" w:rsidRPr="008C383C" w:rsidRDefault="00CD69EF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B1E54D" id="Овал 25" o:spid="_x0000_s1033" style="position:absolute;left:0;text-align:left;margin-left:125.75pt;margin-top:18.35pt;width:57pt;height:5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CD69EF" w:rsidRPr="008C383C" w:rsidRDefault="00CD69EF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1240DF7" wp14:editId="1F3895E6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D69EF" w:rsidRPr="008C383C" w:rsidRDefault="00CD69EF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1240DF7" id="Овал 26" o:spid="_x0000_s1034" style="position:absolute;left:0;text-align:left;margin-left:210.95pt;margin-top:17.15pt;width:57pt;height:5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CD69EF" w:rsidRPr="008C383C" w:rsidRDefault="00CD69EF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0473DA" w:rsidRPr="00C10CBB" w:rsidRDefault="000473DA" w:rsidP="000473DA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="00923C6A">
        <w:rPr>
          <w:rFonts w:cs="Times New Roman"/>
          <w:i w:val="0"/>
          <w:color w:val="000000" w:themeColor="text1"/>
          <w:sz w:val="28"/>
          <w:szCs w:val="28"/>
        </w:rPr>
        <w:t>3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Pr="00E43B89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цепочки ‘</w:t>
      </w:r>
      <w:r w:rsidR="004000FA">
        <w:rPr>
          <w:rFonts w:cs="Times New Roman"/>
          <w:i w:val="0"/>
          <w:color w:val="000000" w:themeColor="text1"/>
          <w:sz w:val="28"/>
          <w:szCs w:val="28"/>
          <w:lang w:val="en-GB"/>
        </w:rPr>
        <w:t>bind</w:t>
      </w:r>
      <w:r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8" w:name="_Toc469951072"/>
      <w:bookmarkStart w:id="149" w:name="_Toc500358582"/>
      <w:bookmarkStart w:id="150" w:name="_Toc501385956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8"/>
      <w:bookmarkEnd w:id="149"/>
      <w:bookmarkEnd w:id="150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FD473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500358583"/>
      <w:bookmarkStart w:id="152" w:name="_Toc50138595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1"/>
      <w:bookmarkEnd w:id="152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3tbugp1"/>
      <w:bookmarkStart w:id="154" w:name="_Toc500358584"/>
      <w:bookmarkStart w:id="155" w:name="_Toc501385958"/>
      <w:bookmarkEnd w:id="153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4"/>
      <w:bookmarkEnd w:id="15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0473DA">
      <w:pPr>
        <w:pStyle w:val="aa"/>
        <w:spacing w:before="280" w:after="28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0pt;height:174pt" o:ole="">
            <v:imagedata r:id="rId12" o:title=""/>
          </v:shape>
          <o:OLEObject Type="Embed" ProgID="Visio.Drawing.11" ShapeID="_x0000_i1026" DrawAspect="Content" ObjectID="_1668542250" r:id="rId13"/>
        </w:object>
      </w:r>
    </w:p>
    <w:p w:rsidR="000473DA" w:rsidRPr="005238C8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500358585"/>
      <w:bookmarkStart w:id="157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6"/>
      <w:bookmarkEnd w:id="157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F2329B">
        <w:rPr>
          <w:rFonts w:ascii="Times New Roman" w:eastAsia="Calibri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eastAsia="Calibri" w:hAnsi="Times New Roman" w:cs="Times New Roman"/>
          <w:sz w:val="28"/>
          <w:szCs w:val="28"/>
        </w:rPr>
        <w:t>-2020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 xml:space="preserve">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4" o:title=""/>
          </v:shape>
          <o:OLEObject Type="Embed" ProgID="Equation.3" ShapeID="_x0000_i1027" DrawAspect="Content" ObjectID="_1668542251" r:id="rId15"/>
        </w:object>
      </w:r>
      <w:r>
        <w:rPr>
          <w:rFonts w:ascii="Times New Roman" w:eastAsia="Calibri" w:hAnsi="Times New Roman" w:cs="Times New Roman"/>
          <w:sz w:val="28"/>
          <w:szCs w:val="28"/>
        </w:rPr>
        <w:t>,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8pt;height:18pt" o:ole="">
            <v:imagedata r:id="rId16" o:title=""/>
          </v:shape>
          <o:OLEObject Type="Embed" ProgID="Equation.3" ShapeID="_x0000_i1028" DrawAspect="Content" ObjectID="_1668542252" r:id="rId1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</w:t>
      </w:r>
      <w:proofErr w:type="gram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вид:</w:t>
      </w:r>
    </w:p>
    <w:p w:rsidR="000473DA" w:rsidRPr="002E2C7A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60pt;height:18pt" o:ole="">
            <v:imagedata r:id="rId18" o:title=""/>
          </v:shape>
          <o:OLEObject Type="Embed" ProgID="Equation.3" ShapeID="_x0000_i1029" DrawAspect="Content" ObjectID="_1668542253" r:id="rId19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6pt;height:18pt" o:ole="">
            <v:imagedata r:id="rId20" o:title=""/>
          </v:shape>
          <o:OLEObject Type="Embed" ProgID="Equation.3" ShapeID="_x0000_i1030" DrawAspect="Content" ObjectID="_1668542254" r:id="rId2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proofErr w:type="gramEnd"/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4pt;height:24pt" o:ole="">
            <v:imagedata r:id="rId22" o:title=""/>
          </v:shape>
          <o:OLEObject Type="Embed" ProgID="Equation.3" ShapeID="_x0000_i1031" DrawAspect="Content" ObjectID="_1668542255" r:id="rId23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2pt;height:18pt" o:ole="">
            <v:imagedata r:id="rId24" o:title=""/>
          </v:shape>
          <o:OLEObject Type="Embed" ProgID="Equation.3" ShapeID="_x0000_i1032" DrawAspect="Content" ObjectID="_1668542256" r:id="rId25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0473DA" w:rsidRPr="008358DD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8pt" o:ole="">
            <v:imagedata r:id="rId26" o:title=""/>
          </v:shape>
          <o:OLEObject Type="Embed" ProgID="Equation.3" ShapeID="_x0000_i1033" DrawAspect="Content" ObjectID="_1668542257" r:id="rId2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2pt;height:18pt" o:ole="">
            <v:imagedata r:id="rId28" o:title=""/>
          </v:shape>
          <o:OLEObject Type="Embed" ProgID="Equation.3" ShapeID="_x0000_i1034" DrawAspect="Content" ObjectID="_1668542258" r:id="rId29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2pt;height:18pt" o:ole="">
            <v:imagedata r:id="rId30" o:title=""/>
          </v:shape>
          <o:OLEObject Type="Embed" ProgID="Equation.3" ShapeID="_x0000_i1035" DrawAspect="Content" ObjectID="_1668542259" r:id="rId31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8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0473DA" w:rsidRPr="003C348C" w:rsidRDefault="000473DA" w:rsidP="000473DA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F2329B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II</w:t>
      </w:r>
      <w:r w:rsidR="00F2329B" w:rsidRPr="00F2329B">
        <w:rPr>
          <w:rFonts w:ascii="Times New Roman" w:eastAsia="Calibri" w:hAnsi="Times New Roman" w:cs="Times New Roman"/>
          <w:iCs/>
          <w:sz w:val="28"/>
          <w:szCs w:val="18"/>
        </w:rPr>
        <w:t>-2020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0473DA" w:rsidRPr="003C348C" w:rsidTr="0041552D">
        <w:tc>
          <w:tcPr>
            <w:tcW w:w="170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:rsidR="000473DA" w:rsidRDefault="009A65C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371DD2" w:rsidRDefault="00371DD2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060D50" w:rsidRDefault="00060D50" w:rsidP="00060D5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371DD2" w:rsidRP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0473DA" w:rsidRPr="00063262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</w:t>
            </w:r>
            <w:r w:rsidR="000473D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="000473DA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v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;</w:t>
            </w:r>
          </w:p>
          <w:p w:rsidR="00097A08" w:rsidRP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  <w:r w:rsidRPr="00923C6A"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097A08" w:rsidRP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  <w:r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  <w:proofErr w:type="spellEnd"/>
          </w:p>
          <w:p w:rsid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;N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l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</w:t>
            </w:r>
          </w:p>
          <w:p w:rsidR="00371DD2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N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</w:t>
            </w:r>
            <w:proofErr w:type="spellEnd"/>
            <w:r w:rsidRPr="00371DD2">
              <w:rPr>
                <w:rFonts w:eastAsia="Calibri"/>
                <w:sz w:val="28"/>
                <w:szCs w:val="28"/>
                <w:lang w:val="en-GB"/>
              </w:rPr>
              <w:t>();N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</w:t>
            </w:r>
            <w:proofErr w:type="spellEnd"/>
            <w:r w:rsidRPr="00371DD2">
              <w:rPr>
                <w:rFonts w:eastAsia="Calibri"/>
                <w:sz w:val="28"/>
                <w:szCs w:val="28"/>
                <w:lang w:val="en-GB"/>
              </w:rPr>
              <w:t>();</w:t>
            </w:r>
          </w:p>
          <w:p w:rsidR="00060D50" w:rsidRPr="00060D50" w:rsidRDefault="00060D50" w:rsidP="00060D5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:rsidR="006E6A6E" w:rsidRDefault="006E6A6E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)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M)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(M)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lastRenderedPageBreak/>
              <w:t>(E)M</w:t>
            </w:r>
          </w:p>
          <w:p w:rsidR="00097A08" w:rsidRPr="00083557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M</w:t>
            </w:r>
          </w:p>
        </w:tc>
        <w:tc>
          <w:tcPr>
            <w:tcW w:w="6096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lastRenderedPageBreak/>
              <w:t>Порождает правила, описывающие выражения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59" w:name="_Toc500358586"/>
      <w:r>
        <w:rPr>
          <w:rFonts w:ascii="Times New Roman" w:hAnsi="Times New Roman" w:cs="Times New Roman"/>
          <w:sz w:val="28"/>
        </w:rPr>
        <w:lastRenderedPageBreak/>
        <w:br w:type="column"/>
      </w:r>
      <w:r>
        <w:rPr>
          <w:rFonts w:ascii="Times New Roman" w:hAnsi="Times New Roman" w:cs="Times New Roman"/>
          <w:sz w:val="28"/>
        </w:rPr>
        <w:lastRenderedPageBreak/>
        <w:t>Продолже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</w:tc>
        <w:tc>
          <w:tcPr>
            <w:tcW w:w="737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1023" w:type="dxa"/>
          </w:tcPr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:rsidR="00097A08" w:rsidRPr="003C348C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spellEnd"/>
          </w:p>
        </w:tc>
        <w:tc>
          <w:tcPr>
            <w:tcW w:w="7371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spellEnd"/>
          </w:p>
          <w:p w:rsidR="00097A08" w:rsidRPr="003C348C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  <w:proofErr w:type="spellEnd"/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1023" w:type="dxa"/>
          </w:tcPr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  <w:proofErr w:type="spellEnd"/>
          </w:p>
          <w:p w:rsidR="00097A08" w:rsidRP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  <w:proofErr w:type="spellEnd"/>
          </w:p>
        </w:tc>
        <w:tc>
          <w:tcPr>
            <w:tcW w:w="7371" w:type="dxa"/>
          </w:tcPr>
          <w:p w:rsidR="000473DA" w:rsidRPr="00097A08" w:rsidRDefault="000473DA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</w:t>
            </w:r>
            <w:r w:rsidR="00097A08">
              <w:rPr>
                <w:rFonts w:eastAsia="Calibri"/>
                <w:sz w:val="28"/>
                <w:szCs w:val="28"/>
              </w:rPr>
              <w:t>условное выражение в оп</w:t>
            </w:r>
            <w:r w:rsidR="00097A08" w:rsidRPr="00097A08">
              <w:rPr>
                <w:rFonts w:eastAsia="Calibri"/>
                <w:sz w:val="28"/>
                <w:szCs w:val="28"/>
              </w:rPr>
              <w:t>е</w:t>
            </w:r>
            <w:r w:rsidR="00097A08">
              <w:rPr>
                <w:rFonts w:eastAsia="Calibri"/>
                <w:sz w:val="28"/>
                <w:szCs w:val="28"/>
              </w:rPr>
              <w:t>р</w:t>
            </w:r>
            <w:r w:rsidR="00097A08"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</w:t>
            </w:r>
            <w:r w:rsidR="00097A08">
              <w:rPr>
                <w:rFonts w:eastAsia="Calibri"/>
                <w:sz w:val="28"/>
                <w:szCs w:val="28"/>
              </w:rPr>
              <w:t>цикла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</w:tcPr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 w:rsidR="000473DA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:rsidR="00097A08" w:rsidRPr="00802FB5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0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8"/>
      <w:bookmarkEnd w:id="159"/>
      <w:bookmarkEnd w:id="160"/>
    </w:p>
    <w:p w:rsidR="000473DA" w:rsidRPr="00B93F7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2" o:title=""/>
          </v:shape>
          <o:OLEObject Type="Embed" ProgID="Equation.3" ShapeID="_x0000_i1036" DrawAspect="Content" ObjectID="_1668542260" r:id="rId33"/>
        </w:objec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В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473DA" w:rsidTr="0041552D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8DB51E0" wp14:editId="70E0D67D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473DA" w:rsidTr="0041552D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C916AA0" wp14:editId="71B467A5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0473DA" w:rsidTr="0041552D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0F917F5" wp14:editId="5F18E4F3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473DA" w:rsidTr="0041552D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9141B0A" wp14:editId="735E2386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1" w:name="_Toc500358587"/>
    </w:p>
    <w:p w:rsidR="000473DA" w:rsidRPr="00396A2F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Pr="00396A2F">
        <w:rPr>
          <w:rFonts w:ascii="Times New Roman" w:hAnsi="Times New Roman" w:cs="Times New Roman"/>
          <w:sz w:val="28"/>
        </w:rPr>
        <w:lastRenderedPageBreak/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706"/>
        <w:gridCol w:w="6663"/>
      </w:tblGrid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D85C429" wp14:editId="0FC35C19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4B0E0A8" wp14:editId="20A76201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0677317" wp14:editId="2BB71212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1"/>
      <w:bookmarkEnd w:id="16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В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0358588"/>
      <w:bookmarkStart w:id="164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3"/>
      <w:bookmarkEnd w:id="164"/>
    </w:p>
    <w:p w:rsidR="000473DA" w:rsidRPr="00BE3F8E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5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</w:t>
      </w: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501385963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5"/>
      <w:bookmarkEnd w:id="16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97A08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>. Также сам текст ошибки содержит в себе префикс [</w:t>
      </w:r>
      <w:proofErr w:type="spellStart"/>
      <w:r>
        <w:rPr>
          <w:rFonts w:ascii="Times New Roman" w:hAnsi="Times New Roman" w:cs="Times New Roman"/>
          <w:sz w:val="28"/>
          <w:szCs w:val="28"/>
          <w:lang w:val="en-GB"/>
        </w:rPr>
        <w:t>Syntaxis</w:t>
      </w:r>
      <w:proofErr w:type="spellEnd"/>
      <w:r w:rsidRPr="00ED65C3">
        <w:rPr>
          <w:rFonts w:ascii="Times New Roman" w:hAnsi="Times New Roman" w:cs="Times New Roman"/>
          <w:sz w:val="28"/>
          <w:szCs w:val="28"/>
        </w:rPr>
        <w:t>]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133464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6CDAB3B" wp14:editId="2F9FBA80">
            <wp:extent cx="6372225" cy="183007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830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7" w:name="_Toc500358590"/>
      <w:bookmarkStart w:id="168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7"/>
      <w:bookmarkEnd w:id="168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69" w:name="_Toc500358591"/>
      <w:r w:rsidRPr="000774F8">
        <w:rPr>
          <w:rFonts w:ascii="Times New Roman" w:hAnsi="Times New Roman" w:cs="Times New Roman"/>
          <w:sz w:val="28"/>
          <w:szCs w:val="28"/>
        </w:rPr>
        <w:t>Для управления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0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9"/>
      <w:bookmarkEnd w:id="17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DC7028" w:rsidRDefault="00DC7028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0358592"/>
      <w:bookmarkStart w:id="172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1"/>
      <w:bookmarkEnd w:id="17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Г. Дерево разбора исходного кода также представлено в приложении Г.</w:t>
      </w:r>
      <w:bookmarkStart w:id="173" w:name="_Toc500358593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4" w:name="_Toc501385967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3"/>
      <w:bookmarkEnd w:id="174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5" w:name="_4k668n3"/>
      <w:bookmarkStart w:id="176" w:name="_Toc500358594"/>
      <w:bookmarkStart w:id="177" w:name="_Toc501385968"/>
      <w:bookmarkEnd w:id="175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6"/>
      <w:bookmarkEnd w:id="17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pt;height:210pt" o:ole="">
            <v:imagedata r:id="rId42" o:title=""/>
          </v:shape>
          <o:OLEObject Type="Embed" ProgID="Visio.Drawing.15" ShapeID="_x0000_i1037" DrawAspect="Content" ObjectID="_1668542261" r:id="rId43"/>
        </w:objec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8"/>
        </w:rPr>
      </w:pPr>
    </w:p>
    <w:p w:rsidR="000473DA" w:rsidRPr="00E60345" w:rsidRDefault="000473DA" w:rsidP="000473DA">
      <w:pPr>
        <w:pStyle w:val="a4"/>
        <w:shd w:val="clear" w:color="auto" w:fill="FFFFFF" w:themeFill="background1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— </w:t>
      </w:r>
      <w:r w:rsidRPr="00E60345">
        <w:rPr>
          <w:rFonts w:ascii="Times New Roman" w:hAnsi="Times New Roman" w:cs="Times New Roman"/>
          <w:sz w:val="28"/>
          <w:szCs w:val="28"/>
        </w:rPr>
        <w:t>структура семантического анализатор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8" w:name="_Toc469951085"/>
      <w:bookmarkStart w:id="179" w:name="_Toc500358595"/>
      <w:bookmarkStart w:id="180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9"/>
      <w:bookmarkEnd w:id="180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0358596"/>
      <w:bookmarkStart w:id="182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1"/>
      <w:bookmarkEnd w:id="18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, а также префикс [</w:t>
      </w:r>
      <w:r w:rsidR="00DC7028">
        <w:rPr>
          <w:rFonts w:ascii="Times New Roman" w:hAnsi="Times New Roman" w:cs="Times New Roman"/>
          <w:sz w:val="28"/>
          <w:szCs w:val="28"/>
          <w:lang w:val="en-GB"/>
        </w:rPr>
        <w:t>Semantic</w:t>
      </w:r>
      <w:r>
        <w:rPr>
          <w:rFonts w:ascii="Times New Roman" w:hAnsi="Times New Roman" w:cs="Times New Roman"/>
          <w:sz w:val="28"/>
          <w:szCs w:val="28"/>
        </w:rPr>
        <w:t>]. Сообщения, формируемые семантическим анализатором, представлены на рисунке 5.2.</w:t>
      </w:r>
    </w:p>
    <w:p w:rsidR="000473DA" w:rsidRDefault="00133464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A37BC17" wp14:editId="436CDBE3">
            <wp:extent cx="6372225" cy="1407160"/>
            <wp:effectExtent l="0" t="0" r="9525" b="254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0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5.2 – Перечень сообщений семант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3" w:name="_Toc500358597"/>
      <w:bookmarkStart w:id="184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3"/>
      <w:bookmarkEnd w:id="184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 w:rsidR="00DC7028">
        <w:rPr>
          <w:rFonts w:ascii="Times New Roman" w:hAnsi="Times New Roman" w:cs="Times New Roman"/>
          <w:sz w:val="28"/>
          <w:szCs w:val="28"/>
        </w:rPr>
        <w:t>з</w:t>
      </w:r>
      <w:r w:rsidR="00923C6A">
        <w:rPr>
          <w:rFonts w:ascii="Times New Roman" w:hAnsi="Times New Roman" w:cs="Times New Roman"/>
          <w:sz w:val="28"/>
          <w:szCs w:val="28"/>
        </w:rPr>
        <w:t>авершит свою работу c</w:t>
      </w:r>
    </w:p>
    <w:p w:rsidR="00923C6A" w:rsidRPr="00923C6A" w:rsidRDefault="00923C6A" w:rsidP="00923C6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5" w:name="_Toc500358598"/>
      <w:bookmarkStart w:id="186" w:name="_Toc469951088"/>
      <w:bookmarkStart w:id="187" w:name="_Toc501385972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5"/>
      <w:bookmarkEnd w:id="186"/>
      <w:bookmarkEnd w:id="18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8" w:name="_Toc500358599"/>
      <w:bookmarkStart w:id="189" w:name="_Toc501385973"/>
    </w:p>
    <w:p w:rsidR="000473DA" w:rsidRPr="00622B01" w:rsidRDefault="000473DA" w:rsidP="000473D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8"/>
      <w:bookmarkEnd w:id="189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0" w:name="_sqyw64"/>
      <w:bookmarkEnd w:id="19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91" w:name="_Toc500358600"/>
      <w:bookmarkStart w:id="192" w:name="_Toc501385974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1"/>
      <w:bookmarkEnd w:id="19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0473DA" w:rsidRPr="004C2567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60"/>
        <w:gridCol w:w="7257"/>
      </w:tblGrid>
      <w:tr w:rsidR="000473DA" w:rsidRPr="00CB06E1" w:rsidTr="00DC7028">
        <w:tc>
          <w:tcPr>
            <w:tcW w:w="2660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257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4003C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3" w:name="_3cqmetx"/>
      <w:bookmarkStart w:id="194" w:name="_Toc500358601"/>
      <w:bookmarkStart w:id="195" w:name="_Toc501385975"/>
      <w:bookmarkEnd w:id="193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4"/>
      <w:bookmarkEnd w:id="19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6" w:name="_1rvwp1q"/>
      <w:bookmarkStart w:id="197" w:name="_Toc500358602"/>
      <w:bookmarkEnd w:id="19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         выходную 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szCs w:val="28"/>
        </w:rPr>
      </w:pP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szCs w:val="28"/>
        </w:rPr>
        <w:t xml:space="preserve"> </w:t>
      </w:r>
    </w:p>
    <w:p w:rsidR="000473DA" w:rsidRPr="000C628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="00DC70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="000473DA"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DC70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4A66D0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="007122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71229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71229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8" w:name="_Toc50138597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7"/>
      <w:bookmarkEnd w:id="19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0358603"/>
      <w:bookmarkStart w:id="200" w:name="_Toc50138597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9"/>
      <w:bookmarkEnd w:id="20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1" w:name="_Toc469840293"/>
      <w:bookmarkStart w:id="202" w:name="_Toc469841172"/>
      <w:bookmarkStart w:id="203" w:name="_Toc469842936"/>
      <w:bookmarkStart w:id="204" w:name="_Toc500358604"/>
      <w:r>
        <w:br w:type="column"/>
      </w:r>
      <w:bookmarkStart w:id="205" w:name="_Toc501385978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1"/>
      <w:bookmarkEnd w:id="202"/>
      <w:bookmarkEnd w:id="203"/>
      <w:bookmarkEnd w:id="204"/>
      <w:bookmarkEnd w:id="20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501385979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color w:val="000000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EF86B2" wp14:editId="4B0F45D0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—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0358605"/>
      <w:bookmarkStart w:id="208" w:name="_Toc50138598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едставление </w:t>
      </w:r>
      <w:proofErr w:type="gramStart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типов</w:t>
      </w:r>
      <w:proofErr w:type="gramEnd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данных в оперативной памяти</w:t>
      </w:r>
      <w:bookmarkEnd w:id="207"/>
      <w:bookmarkEnd w:id="208"/>
    </w:p>
    <w:p w:rsidR="000473DA" w:rsidRPr="000A3553" w:rsidRDefault="000473DA" w:rsidP="000473DA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proofErr w:type="gramEnd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proofErr w:type="spellStart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proofErr w:type="spellEnd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 xml:space="preserve">– в сегменте констант </w:t>
      </w:r>
      <w:proofErr w:type="gramStart"/>
      <w:r>
        <w:rPr>
          <w:rFonts w:ascii="Times New Roman" w:hAnsi="Times New Roman" w:cs="Times New Roman"/>
          <w:sz w:val="28"/>
          <w:szCs w:val="28"/>
        </w:rPr>
        <w:t>(.</w:t>
      </w:r>
      <w:proofErr w:type="spellStart"/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 w:rsidRPr="00E43B89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0473DA" w:rsidRPr="007E1E35" w:rsidRDefault="000473DA" w:rsidP="000473DA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F2329B">
        <w:rPr>
          <w:rFonts w:cs="Times New Roman"/>
          <w:i w:val="0"/>
          <w:color w:val="auto"/>
          <w:sz w:val="28"/>
          <w:szCs w:val="24"/>
          <w:lang w:val="en-US"/>
        </w:rPr>
        <w:t>SII</w:t>
      </w:r>
      <w:r w:rsidR="00F2329B" w:rsidRPr="00F2329B">
        <w:rPr>
          <w:rFonts w:cs="Times New Roman"/>
          <w:i w:val="0"/>
          <w:color w:val="auto"/>
          <w:sz w:val="28"/>
          <w:szCs w:val="24"/>
        </w:rPr>
        <w:t>-2020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89"/>
        <w:gridCol w:w="2730"/>
        <w:gridCol w:w="4198"/>
      </w:tblGrid>
      <w:tr w:rsidR="000473DA" w:rsidRPr="00E43B89" w:rsidTr="0041552D">
        <w:tc>
          <w:tcPr>
            <w:tcW w:w="302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="00F2329B"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54" w:type="dxa"/>
          </w:tcPr>
          <w:p w:rsidR="000473DA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87" w:type="dxa"/>
          </w:tcPr>
          <w:p w:rsidR="000473DA" w:rsidRPr="00712293" w:rsidRDefault="00712293" w:rsidP="00712293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Храни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символьны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тип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данны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712293" w:rsidRPr="00E43B89" w:rsidTr="0041552D">
        <w:tc>
          <w:tcPr>
            <w:tcW w:w="3024" w:type="dxa"/>
          </w:tcPr>
          <w:p w:rsidR="00712293" w:rsidRPr="00712293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2754" w:type="dxa"/>
          </w:tcPr>
          <w:p w:rsidR="00712293" w:rsidRPr="00712293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712293" w:rsidRPr="00E43B89" w:rsidRDefault="00712293" w:rsidP="00712293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.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923C6A" w:rsidRDefault="00923C6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54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  <w:p w:rsidR="00712293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0473DA" w:rsidRPr="000A3553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елочисленны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строковые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9" w:name="_Toc50138598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Алгоритм работы генератора кода</w:t>
      </w:r>
      <w:bookmarkEnd w:id="209"/>
    </w:p>
    <w:p w:rsidR="000473DA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712293" w:rsidRDefault="00777BB2" w:rsidP="00777BB2">
      <w:pPr>
        <w:pStyle w:val="a4"/>
        <w:numPr>
          <w:ilvl w:val="0"/>
          <w:numId w:val="17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</w:t>
      </w:r>
      <w:r w:rsidR="00712293">
        <w:rPr>
          <w:rFonts w:ascii="Times New Roman" w:hAnsi="Times New Roman" w:cs="Times New Roman"/>
          <w:sz w:val="28"/>
          <w:szCs w:val="28"/>
        </w:rPr>
        <w:t xml:space="preserve"> заголовочную информацию</w:t>
      </w:r>
      <w:r w:rsidR="00712293" w:rsidRPr="00712293">
        <w:rPr>
          <w:rFonts w:ascii="Times New Roman" w:hAnsi="Times New Roman" w:cs="Times New Roman"/>
          <w:sz w:val="28"/>
          <w:szCs w:val="28"/>
        </w:rPr>
        <w:t>:</w:t>
      </w:r>
      <w:r w:rsidR="00712293">
        <w:rPr>
          <w:rFonts w:ascii="Times New Roman" w:hAnsi="Times New Roman" w:cs="Times New Roman"/>
          <w:sz w:val="28"/>
          <w:szCs w:val="28"/>
        </w:rPr>
        <w:t xml:space="preserve"> модель памяти, подключение библи</w:t>
      </w:r>
      <w:r>
        <w:rPr>
          <w:rFonts w:ascii="Times New Roman" w:hAnsi="Times New Roman" w:cs="Times New Roman"/>
          <w:sz w:val="28"/>
          <w:szCs w:val="28"/>
        </w:rPr>
        <w:t>отек, прототипы внешних функций, размер стека.</w:t>
      </w:r>
    </w:p>
    <w:p w:rsidR="00712293" w:rsidRPr="00712293" w:rsidRDefault="0085528F" w:rsidP="00712293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AFBCC5" wp14:editId="5407801B">
            <wp:extent cx="3924300" cy="3171825"/>
            <wp:effectExtent l="0" t="0" r="0" b="952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12293" w:rsidRPr="0071229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777BB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0473DA">
        <w:rPr>
          <w:rFonts w:ascii="Times New Roman" w:hAnsi="Times New Roman" w:cs="Times New Roman"/>
          <w:sz w:val="28"/>
          <w:szCs w:val="28"/>
        </w:rPr>
        <w:t>) П</w:t>
      </w:r>
      <w:r>
        <w:rPr>
          <w:rFonts w:ascii="Times New Roman" w:hAnsi="Times New Roman" w:cs="Times New Roman"/>
          <w:sz w:val="28"/>
          <w:szCs w:val="28"/>
        </w:rPr>
        <w:t>роходит</w:t>
      </w:r>
      <w:r w:rsidR="000473DA" w:rsidRPr="004D0DDD">
        <w:rPr>
          <w:rFonts w:ascii="Times New Roman" w:hAnsi="Times New Roman" w:cs="Times New Roman"/>
          <w:sz w:val="28"/>
          <w:szCs w:val="28"/>
        </w:rPr>
        <w:t xml:space="preserve"> полностью таблицу идентификаторов и заполняет </w:t>
      </w:r>
      <w:proofErr w:type="gramStart"/>
      <w:r w:rsidR="000473DA" w:rsidRPr="004D0DDD">
        <w:rPr>
          <w:rFonts w:ascii="Times New Roman" w:hAnsi="Times New Roman" w:cs="Times New Roman"/>
          <w:sz w:val="28"/>
          <w:szCs w:val="28"/>
        </w:rPr>
        <w:t>поле</w:t>
      </w:r>
      <w:r w:rsidR="000473DA"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4D0DDD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0473DA" w:rsidRPr="004D0DDD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  <w:r w:rsidR="000473DA" w:rsidRPr="004D0DDD">
        <w:rPr>
          <w:rFonts w:ascii="Times New Roman" w:hAnsi="Times New Roman" w:cs="Times New Roman"/>
          <w:sz w:val="28"/>
          <w:szCs w:val="28"/>
        </w:rPr>
        <w:t xml:space="preserve"> литералами. Результат представлен на рисунке 7.2.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85528F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75AA10C" wp14:editId="6437DA60">
            <wp:extent cx="5543550" cy="2181225"/>
            <wp:effectExtent l="0" t="0" r="0" b="952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543550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7BB2"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2 —</w:t>
      </w:r>
      <w:r w:rsidRPr="00B16349">
        <w:rPr>
          <w:rFonts w:ascii="Times New Roman" w:hAnsi="Times New Roman" w:cs="Times New Roman"/>
          <w:sz w:val="28"/>
          <w:szCs w:val="28"/>
        </w:rPr>
        <w:t xml:space="preserve"> Пример заполнения </w:t>
      </w:r>
      <w:proofErr w:type="gramStart"/>
      <w:r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Pr="00B16349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777BB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0473DA" w:rsidRPr="00B16349">
        <w:rPr>
          <w:rFonts w:ascii="Times New Roman" w:hAnsi="Times New Roman" w:cs="Times New Roman"/>
          <w:sz w:val="28"/>
          <w:szCs w:val="28"/>
        </w:rPr>
        <w:t xml:space="preserve">) Проходим таблицу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>ов</w:t>
      </w:r>
      <w:r w:rsidR="000473DA" w:rsidRPr="00B16349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объявляем переменные</w:t>
      </w:r>
      <w:r w:rsidR="000473DA" w:rsidRPr="00B16349">
        <w:rPr>
          <w:rFonts w:ascii="Times New Roman" w:hAnsi="Times New Roman" w:cs="Times New Roman"/>
          <w:sz w:val="28"/>
          <w:szCs w:val="28"/>
        </w:rPr>
        <w:t xml:space="preserve"> в </w:t>
      </w:r>
      <w:proofErr w:type="gramStart"/>
      <w:r w:rsidR="000473DA" w:rsidRPr="00B16349">
        <w:rPr>
          <w:rFonts w:ascii="Times New Roman" w:hAnsi="Times New Roman" w:cs="Times New Roman"/>
          <w:sz w:val="28"/>
          <w:szCs w:val="28"/>
        </w:rPr>
        <w:t>поле .</w:t>
      </w:r>
      <w:proofErr w:type="spellStart"/>
      <w:r w:rsidR="000473DA" w:rsidRPr="00B16349">
        <w:rPr>
          <w:rFonts w:ascii="Times New Roman" w:hAnsi="Times New Roman" w:cs="Times New Roman"/>
          <w:sz w:val="28"/>
          <w:szCs w:val="28"/>
        </w:rPr>
        <w:t>data</w:t>
      </w:r>
      <w:proofErr w:type="spellEnd"/>
      <w:proofErr w:type="gramEnd"/>
      <w:r w:rsidR="000473DA" w:rsidRPr="00B16349">
        <w:rPr>
          <w:rFonts w:ascii="Times New Roman" w:hAnsi="Times New Roman" w:cs="Times New Roman"/>
          <w:sz w:val="28"/>
          <w:szCs w:val="28"/>
        </w:rPr>
        <w:t xml:space="preserve">. Результат заполнения </w:t>
      </w:r>
      <w:proofErr w:type="gramStart"/>
      <w:r w:rsidR="000473DA"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="000473DA" w:rsidRPr="00B16349">
        <w:rPr>
          <w:rFonts w:ascii="Times New Roman" w:hAnsi="Times New Roman" w:cs="Times New Roman"/>
          <w:sz w:val="28"/>
          <w:szCs w:val="28"/>
        </w:rPr>
        <w:t>data</w:t>
      </w:r>
      <w:proofErr w:type="spellEnd"/>
      <w:proofErr w:type="gramEnd"/>
      <w:r w:rsidR="000473DA" w:rsidRPr="00B16349">
        <w:rPr>
          <w:rFonts w:ascii="Times New Roman" w:hAnsi="Times New Roman" w:cs="Times New Roman"/>
          <w:sz w:val="28"/>
          <w:szCs w:val="28"/>
        </w:rPr>
        <w:t xml:space="preserve"> представлен на рисунке 7.3. 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85528F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EF4F33C" wp14:editId="507955A5">
            <wp:extent cx="3590925" cy="1209675"/>
            <wp:effectExtent l="0" t="0" r="9525" b="952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10" w:name="_GoBack"/>
      <w:bookmarkEnd w:id="210"/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3 — </w:t>
      </w:r>
      <w:r w:rsidRPr="00B16349">
        <w:rPr>
          <w:rFonts w:ascii="Times New Roman" w:hAnsi="Times New Roman" w:cs="Times New Roman"/>
          <w:sz w:val="28"/>
          <w:szCs w:val="28"/>
        </w:rPr>
        <w:t xml:space="preserve">Пример заполнения </w:t>
      </w:r>
      <w:proofErr w:type="gramStart"/>
      <w:r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Pr="00B16349">
        <w:rPr>
          <w:rFonts w:ascii="Times New Roman" w:hAnsi="Times New Roman" w:cs="Times New Roman"/>
          <w:sz w:val="28"/>
          <w:szCs w:val="28"/>
        </w:rPr>
        <w:t>data</w:t>
      </w:r>
      <w:proofErr w:type="spellEnd"/>
      <w:proofErr w:type="gramEnd"/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777BB2" w:rsidRDefault="00777BB2" w:rsidP="00777BB2">
      <w:pPr>
        <w:pStyle w:val="a4"/>
        <w:numPr>
          <w:ilvl w:val="0"/>
          <w:numId w:val="7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ируем сегмент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данных </w:t>
      </w:r>
      <w:r w:rsidRPr="00777BB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  <w:proofErr w:type="gramEnd"/>
      <w:r w:rsidRPr="00777BB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Сперва проходим по </w:t>
      </w:r>
      <w:r w:rsidR="00D4003C">
        <w:rPr>
          <w:rFonts w:ascii="Times New Roman" w:hAnsi="Times New Roman" w:cs="Times New Roman"/>
          <w:sz w:val="28"/>
          <w:szCs w:val="28"/>
        </w:rPr>
        <w:t>таблице идент</w:t>
      </w:r>
      <w:r>
        <w:rPr>
          <w:rFonts w:ascii="Times New Roman" w:hAnsi="Times New Roman" w:cs="Times New Roman"/>
          <w:sz w:val="28"/>
          <w:szCs w:val="28"/>
        </w:rPr>
        <w:t xml:space="preserve">ификаторов и ищем функции. Объявляем их и генерируем код, содержащийся в функциях. При генерации кода, при встрече оператора присваивания, </w:t>
      </w:r>
      <w:r w:rsidRPr="00B16349">
        <w:rPr>
          <w:rFonts w:ascii="Times New Roman" w:hAnsi="Times New Roman" w:cs="Times New Roman"/>
          <w:sz w:val="28"/>
          <w:szCs w:val="28"/>
        </w:rPr>
        <w:t xml:space="preserve">описываем вычисление выражения. Описание алгоритма преобразования выражений представлено в пункте 7.3. </w:t>
      </w:r>
      <w:r>
        <w:rPr>
          <w:rFonts w:ascii="Times New Roman" w:hAnsi="Times New Roman" w:cs="Times New Roman"/>
          <w:sz w:val="28"/>
          <w:szCs w:val="28"/>
        </w:rPr>
        <w:t xml:space="preserve">  Пример сгенерированной функции</w:t>
      </w:r>
      <w:r w:rsidRPr="00777BB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 на рисунке 7.4</w:t>
      </w:r>
    </w:p>
    <w:p w:rsidR="00777BB2" w:rsidRDefault="00777BB2" w:rsidP="00777BB2">
      <w:pPr>
        <w:pStyle w:val="a4"/>
        <w:shd w:val="clear" w:color="auto" w:fill="FFFFFF" w:themeFill="background1"/>
        <w:ind w:left="720"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5528F">
        <w:rPr>
          <w:noProof/>
          <w:lang w:eastAsia="ru-RU"/>
        </w:rPr>
        <w:drawing>
          <wp:inline distT="0" distB="0" distL="0" distR="0" wp14:anchorId="17303BB6" wp14:editId="7CC60A86">
            <wp:extent cx="4137061" cy="5137150"/>
            <wp:effectExtent l="0" t="0" r="0" b="635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37806" cy="513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BB2" w:rsidRPr="00B16349" w:rsidRDefault="00777BB2" w:rsidP="00777BB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4 — </w:t>
      </w:r>
      <w:r w:rsidRPr="00B16349">
        <w:rPr>
          <w:rFonts w:ascii="Times New Roman" w:hAnsi="Times New Roman" w:cs="Times New Roman"/>
          <w:sz w:val="28"/>
          <w:szCs w:val="28"/>
        </w:rPr>
        <w:t>Пример функции, полученной в результате генерации</w:t>
      </w:r>
    </w:p>
    <w:p w:rsidR="000473DA" w:rsidRPr="00777BB2" w:rsidRDefault="00777BB2" w:rsidP="00777BB2">
      <w:pPr>
        <w:pStyle w:val="a4"/>
        <w:shd w:val="clear" w:color="auto" w:fill="FFFFFF" w:themeFill="background1"/>
        <w:ind w:left="720"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генерации всех пользовательских функций, генерируется функция начала программы </w:t>
      </w:r>
      <w:r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33637">
        <w:rPr>
          <w:rFonts w:ascii="Times New Roman" w:hAnsi="Times New Roman" w:cs="Times New Roman"/>
          <w:sz w:val="28"/>
          <w:szCs w:val="28"/>
        </w:rPr>
        <w:t xml:space="preserve">в функции </w:t>
      </w:r>
      <w:r w:rsidR="00E33637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E33637"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CA1D8E" w:rsidRDefault="000473DA" w:rsidP="000473DA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1" w:name="_Toc469840297"/>
      <w:bookmarkStart w:id="212" w:name="_Toc469841176"/>
      <w:bookmarkStart w:id="213" w:name="_Toc469842940"/>
      <w:r w:rsidRPr="00CA1D8E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211"/>
      <w:bookmarkEnd w:id="212"/>
      <w:bookmarkEnd w:id="213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 xml:space="preserve">Генерируемый код записывается </w:t>
      </w:r>
      <w:proofErr w:type="gramStart"/>
      <w:r w:rsidRPr="00A62A0B">
        <w:rPr>
          <w:rFonts w:ascii="Times New Roman" w:hAnsi="Times New Roman" w:cs="Times New Roman"/>
          <w:sz w:val="28"/>
          <w:szCs w:val="24"/>
        </w:rPr>
        <w:t>в файл</w:t>
      </w:r>
      <w:proofErr w:type="gramEnd"/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 w:rsidR="0021675F">
        <w:rPr>
          <w:rFonts w:ascii="Times New Roman" w:hAnsi="Times New Roman" w:cs="Times New Roman"/>
          <w:sz w:val="28"/>
          <w:szCs w:val="24"/>
        </w:rPr>
        <w:t xml:space="preserve">заданный параметром </w:t>
      </w:r>
      <w:r w:rsidR="0021675F" w:rsidRPr="0021675F">
        <w:rPr>
          <w:rFonts w:ascii="Times New Roman" w:hAnsi="Times New Roman" w:cs="Times New Roman"/>
          <w:sz w:val="28"/>
          <w:szCs w:val="24"/>
        </w:rPr>
        <w:t>“-</w:t>
      </w:r>
      <w:r w:rsidR="0021675F">
        <w:rPr>
          <w:rFonts w:ascii="Times New Roman" w:hAnsi="Times New Roman" w:cs="Times New Roman"/>
          <w:sz w:val="28"/>
          <w:szCs w:val="24"/>
          <w:lang w:val="en-GB"/>
        </w:rPr>
        <w:t>out</w:t>
      </w:r>
      <w:r w:rsidR="0021675F" w:rsidRPr="0021675F">
        <w:rPr>
          <w:rFonts w:ascii="Times New Roman" w:hAnsi="Times New Roman" w:cs="Times New Roman"/>
          <w:sz w:val="28"/>
          <w:szCs w:val="24"/>
        </w:rPr>
        <w:t>”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Pr="007E1E35">
        <w:rPr>
          <w:rFonts w:ascii="Times New Roman" w:hAnsi="Times New Roman" w:cs="Times New Roman"/>
          <w:sz w:val="28"/>
          <w:szCs w:val="24"/>
          <w:lang w:val="be-BY"/>
        </w:rPr>
        <w:t>Е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4" w:name="_Toc469840298"/>
      <w:bookmarkStart w:id="215" w:name="_Toc469841177"/>
      <w:bookmarkStart w:id="216" w:name="_Toc469842941"/>
      <w:bookmarkStart w:id="217" w:name="_Toc501385982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4"/>
      <w:bookmarkEnd w:id="215"/>
      <w:bookmarkEnd w:id="216"/>
      <w:bookmarkEnd w:id="21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6"/>
      <w:bookmarkStart w:id="219" w:name="_Toc501385983"/>
      <w:bookmarkStart w:id="220" w:name="_Toc469684728"/>
      <w:bookmarkStart w:id="221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8"/>
      <w:bookmarkEnd w:id="219"/>
    </w:p>
    <w:p w:rsidR="000473DA" w:rsidRPr="00A522E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  <w:shd w:val="clear" w:color="auto" w:fill="FFFFFF"/>
        </w:rPr>
        <w:t>-2020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</w:t>
      </w:r>
      <w:r w:rsidR="00923C6A" w:rsidRP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>где-либо кроме строковых или символьных переменных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>. Результат использования запрещённого символа показан в таблице 8.1.</w:t>
      </w:r>
      <w:bookmarkEnd w:id="220"/>
      <w:bookmarkEnd w:id="221"/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5"/>
        <w:gridCol w:w="6422"/>
      </w:tblGrid>
      <w:tr w:rsidR="000473DA" w:rsidRPr="00EE2802" w:rsidTr="0041552D">
        <w:tc>
          <w:tcPr>
            <w:tcW w:w="3544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EE2802" w:rsidTr="0041552D">
        <w:tc>
          <w:tcPr>
            <w:tcW w:w="3544" w:type="dxa"/>
          </w:tcPr>
          <w:p w:rsidR="000473DA" w:rsidRPr="00EE2802" w:rsidRDefault="00E33637" w:rsidP="0041552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в}</w:t>
            </w:r>
          </w:p>
        </w:tc>
        <w:tc>
          <w:tcPr>
            <w:tcW w:w="6521" w:type="dxa"/>
          </w:tcPr>
          <w:p w:rsidR="000473DA" w:rsidRPr="00EE2802" w:rsidRDefault="00E33637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</w:t>
            </w:r>
            <w:proofErr w:type="spellStart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</w:t>
            </w:r>
            <w:proofErr w:type="spellEnd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, строка 1, столбец 4</w:t>
            </w:r>
          </w:p>
        </w:tc>
      </w:tr>
    </w:tbl>
    <w:p w:rsidR="000473DA" w:rsidRPr="00057D9A" w:rsidRDefault="000473DA" w:rsidP="000473DA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2" w:name="_Toc469840299"/>
      <w:bookmarkStart w:id="223" w:name="_Toc469841178"/>
      <w:bookmarkStart w:id="224" w:name="_Toc469842942"/>
      <w:bookmarkStart w:id="225" w:name="_Toc501385984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2"/>
      <w:bookmarkEnd w:id="223"/>
      <w:bookmarkEnd w:id="224"/>
      <w:bookmarkEnd w:id="225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0473DA" w:rsidRPr="00F16FB6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9"/>
        <w:gridCol w:w="6728"/>
      </w:tblGrid>
      <w:tr w:rsidR="000473DA" w:rsidRPr="006C789F" w:rsidTr="002D23EF">
        <w:tc>
          <w:tcPr>
            <w:tcW w:w="3189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28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2D23EF">
        <w:tc>
          <w:tcPr>
            <w:tcW w:w="3189" w:type="dxa"/>
          </w:tcPr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s;</w:t>
            </w:r>
          </w:p>
          <w:p w:rsidR="00E33637" w:rsidRPr="00EE2802" w:rsidRDefault="00E33637" w:rsidP="00E33637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0473DA" w:rsidRPr="00EE2802" w:rsidRDefault="00E33637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 xml:space="preserve">Ошибка 120: [LA]: Ошибка при разборе </w:t>
            </w:r>
            <w:proofErr w:type="spellStart"/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токена</w:t>
            </w:r>
            <w:proofErr w:type="spellEnd"/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, строка 2, столбец 11</w:t>
            </w:r>
          </w:p>
        </w:tc>
      </w:tr>
      <w:tr w:rsidR="000473DA" w:rsidRPr="006C789F" w:rsidTr="002D23EF">
        <w:tc>
          <w:tcPr>
            <w:tcW w:w="3189" w:type="dxa"/>
          </w:tcPr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0473DA" w:rsidRPr="00C12DEB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0473DA" w:rsidRPr="00EE2802" w:rsidRDefault="00E33637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LA]: Используется необъявленный идентификатор, строка 2, столбец 1</w:t>
            </w:r>
          </w:p>
        </w:tc>
      </w:tr>
      <w:tr w:rsidR="002D23EF" w:rsidRPr="006C789F" w:rsidTr="002D23EF">
        <w:tc>
          <w:tcPr>
            <w:tcW w:w="3189" w:type="dxa"/>
          </w:tcPr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q;</w:t>
            </w:r>
          </w:p>
          <w:p w:rsidR="002D23EF" w:rsidRPr="00E33637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2D23EF" w:rsidRPr="00E33637" w:rsidRDefault="002D23EF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[LA]: </w:t>
            </w:r>
            <w:r w:rsidR="00D4003C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не имеет типа, строка 2, столбец 6</w:t>
            </w:r>
          </w:p>
        </w:tc>
      </w:tr>
      <w:tr w:rsidR="000473DA" w:rsidRPr="006C789F" w:rsidTr="002D23EF">
        <w:tc>
          <w:tcPr>
            <w:tcW w:w="3189" w:type="dxa"/>
          </w:tcPr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func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a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q;</w:t>
            </w:r>
          </w:p>
          <w:p w:rsidR="000473DA" w:rsidRPr="00C12DEB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0473DA" w:rsidRPr="00C925C1" w:rsidRDefault="002D23EF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LA]: Отсутствует точка входа</w:t>
            </w:r>
          </w:p>
        </w:tc>
      </w:tr>
      <w:tr w:rsidR="000473DA" w:rsidRPr="006C789F" w:rsidTr="002D23EF">
        <w:tc>
          <w:tcPr>
            <w:tcW w:w="3189" w:type="dxa"/>
          </w:tcPr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char a;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nd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har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z;</w:t>
            </w:r>
          </w:p>
          <w:p w:rsidR="000473DA" w:rsidRPr="001E4888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0473DA" w:rsidRPr="001E4888" w:rsidRDefault="002D23EF" w:rsidP="0041552D">
            <w:pPr>
              <w:tabs>
                <w:tab w:val="left" w:pos="1740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5: [LA]: Обнаружена вторая точка входа, строка 4, столбец 1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8"/>
      <w:bookmarkStart w:id="227" w:name="_Toc50138598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226"/>
      <w:bookmarkEnd w:id="227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lastRenderedPageBreak/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12"/>
        <w:gridCol w:w="7305"/>
      </w:tblGrid>
      <w:tr w:rsidR="000473DA" w:rsidRPr="001F3121" w:rsidTr="0041552D">
        <w:tc>
          <w:tcPr>
            <w:tcW w:w="2640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1F3121" w:rsidTr="0041552D">
        <w:tc>
          <w:tcPr>
            <w:tcW w:w="2640" w:type="dxa"/>
          </w:tcPr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</w:t>
            </w:r>
          </w:p>
          <w:p w:rsidR="000473DA" w:rsidRPr="00EE2802" w:rsidRDefault="00FA6AF2" w:rsidP="00FA6AF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0473DA" w:rsidRPr="00083557" w:rsidRDefault="00FA6AF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yntaxis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 xml:space="preserve">]: Обнаружена синтаксическая </w:t>
            </w:r>
            <w:proofErr w:type="gram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(</w:t>
            </w:r>
            <w:proofErr w:type="gram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 xml:space="preserve">смотри журнал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8" w:name="_Toc469735229"/>
      <w:bookmarkStart w:id="229" w:name="_Toc50138598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8"/>
      <w:bookmarkEnd w:id="22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24"/>
        <w:gridCol w:w="6593"/>
      </w:tblGrid>
      <w:tr w:rsidR="000473DA" w:rsidRPr="006C789F" w:rsidTr="0041552D">
        <w:tc>
          <w:tcPr>
            <w:tcW w:w="3369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96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41552D">
        <w:tc>
          <w:tcPr>
            <w:tcW w:w="3369" w:type="dxa"/>
          </w:tcPr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0473DA" w:rsidRPr="00EE2802" w:rsidRDefault="00FA6AF2" w:rsidP="00FA6AF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96" w:type="dxa"/>
          </w:tcPr>
          <w:p w:rsidR="000473DA" w:rsidRPr="00EE2802" w:rsidRDefault="00FA6AF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0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]: Повторное объявление идентификатора, строка 3, столбец 10</w:t>
            </w:r>
          </w:p>
        </w:tc>
      </w:tr>
      <w:tr w:rsidR="000473DA" w:rsidRPr="006C789F" w:rsidTr="0041552D">
        <w:tc>
          <w:tcPr>
            <w:tcW w:w="3369" w:type="dxa"/>
          </w:tcPr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0473DA" w:rsidRPr="00EE280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0473DA" w:rsidRPr="00EE2802" w:rsidRDefault="00FA6AF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4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]: Нарушены типы данных в выражении, строка 7, столбец 5</w:t>
            </w:r>
          </w:p>
        </w:tc>
      </w:tr>
      <w:tr w:rsidR="000473DA" w:rsidRPr="006C789F" w:rsidTr="0041552D">
        <w:tc>
          <w:tcPr>
            <w:tcW w:w="3369" w:type="dxa"/>
          </w:tcPr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0473DA" w:rsidRPr="00C12DEB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0473DA" w:rsidRPr="001109E9" w:rsidRDefault="00371DD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Ошибка 701: [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]: Ошибка в возвращаемом значении, строка 3, столбец 6</w:t>
            </w:r>
          </w:p>
        </w:tc>
      </w:tr>
      <w:tr w:rsidR="00371DD2" w:rsidRPr="006C789F" w:rsidTr="0041552D">
        <w:tc>
          <w:tcPr>
            <w:tcW w:w="3369" w:type="dxa"/>
          </w:tcPr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5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371DD2" w:rsidRPr="00371DD2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371DD2" w:rsidRPr="00371DD2" w:rsidRDefault="006E6A6E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3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в передаваемых значениях в функции: типы параметров не совпадают, строка 6, столбец 7</w:t>
            </w:r>
          </w:p>
        </w:tc>
      </w:tr>
      <w:tr w:rsidR="00371DD2" w:rsidRPr="006C789F" w:rsidTr="0041552D">
        <w:tc>
          <w:tcPr>
            <w:tcW w:w="3369" w:type="dxa"/>
          </w:tcPr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lastRenderedPageBreak/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f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,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b)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5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a = f(a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top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 xml:space="preserve"> a;</w:t>
            </w:r>
          </w:p>
          <w:p w:rsidR="00371DD2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};</w:t>
            </w:r>
          </w:p>
        </w:tc>
        <w:tc>
          <w:tcPr>
            <w:tcW w:w="6696" w:type="dxa"/>
          </w:tcPr>
          <w:p w:rsidR="00371DD2" w:rsidRPr="00371DD2" w:rsidRDefault="006E6A6E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2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в передаваемых значениях в функции: количество параметров не совпадает, строка 6, столбец 8</w:t>
            </w:r>
          </w:p>
        </w:tc>
      </w:tr>
      <w:tr w:rsidR="006E6A6E" w:rsidRPr="006C789F" w:rsidTr="0041552D">
        <w:tc>
          <w:tcPr>
            <w:tcW w:w="3369" w:type="dxa"/>
          </w:tcPr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extern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rand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max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 = f(a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</w:tc>
        <w:tc>
          <w:tcPr>
            <w:tcW w:w="6696" w:type="dxa"/>
          </w:tcPr>
          <w:p w:rsidR="006E6A6E" w:rsidRPr="006E6A6E" w:rsidRDefault="006E6A6E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5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экспорта: в библиотеке нет такой функции, строка 2, столбец 18</w:t>
            </w:r>
          </w:p>
        </w:tc>
      </w:tr>
    </w:tbl>
    <w:p w:rsidR="000473DA" w:rsidRPr="00383D83" w:rsidRDefault="000473DA" w:rsidP="000473DA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30" w:name="_Toc50138598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30"/>
    </w:p>
    <w:p w:rsidR="000473DA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1" w:name="_Toc501385988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Контрольный пример</w:t>
      </w:r>
      <w:bookmarkEnd w:id="231"/>
    </w:p>
    <w:p w:rsidR="000473DA" w:rsidRPr="00CE2BE4" w:rsidRDefault="000473DA" w:rsidP="000473DA">
      <w:pPr>
        <w:ind w:right="851"/>
        <w:rPr>
          <w:lang w:val="en-GB"/>
        </w:rPr>
      </w:pPr>
    </w:p>
    <w:p w:rsidR="002C5DE3" w:rsidRPr="00D2514D" w:rsidRDefault="0085528F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17D56025" wp14:editId="0B04F0BC">
            <wp:extent cx="4381500" cy="57816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578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2" w:name="_Toc50138598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Приложение А</w:t>
      </w:r>
      <w:bookmarkEnd w:id="232"/>
    </w:p>
    <w:p w:rsidR="000473DA" w:rsidRDefault="000473DA" w:rsidP="000473DA">
      <w:pPr>
        <w:ind w:right="851"/>
        <w:jc w:val="center"/>
      </w:pP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</w:pPr>
    </w:p>
    <w:p w:rsidR="0085528F" w:rsidRDefault="0085528F" w:rsidP="000473DA">
      <w:pPr>
        <w:spacing w:after="160" w:line="259" w:lineRule="auto"/>
        <w:rPr>
          <w:noProof/>
          <w:lang w:eastAsia="ru-RU"/>
        </w:rPr>
      </w:pPr>
    </w:p>
    <w:p w:rsidR="0085528F" w:rsidRDefault="0085528F" w:rsidP="000473DA">
      <w:pPr>
        <w:spacing w:after="160" w:line="259" w:lineRule="auto"/>
      </w:pPr>
      <w:r>
        <w:rPr>
          <w:noProof/>
          <w:lang w:eastAsia="ru-RU"/>
        </w:rPr>
        <w:drawing>
          <wp:inline distT="0" distB="0" distL="0" distR="0" wp14:anchorId="22577C25" wp14:editId="478C19AD">
            <wp:extent cx="5882640" cy="3409410"/>
            <wp:effectExtent l="0" t="0" r="3810" b="63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890323" cy="3413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85528F" w:rsidP="000473DA">
      <w:pPr>
        <w:spacing w:after="160" w:line="259" w:lineRule="auto"/>
      </w:pPr>
      <w:r>
        <w:rPr>
          <w:noProof/>
          <w:lang w:eastAsia="ru-RU"/>
        </w:rPr>
        <w:drawing>
          <wp:inline distT="0" distB="0" distL="0" distR="0" wp14:anchorId="453BD94D" wp14:editId="6871CC45">
            <wp:extent cx="6372225" cy="3431540"/>
            <wp:effectExtent l="0" t="0" r="952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3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473DA">
        <w:br w:type="page"/>
      </w:r>
    </w:p>
    <w:p w:rsidR="00923C6A" w:rsidRDefault="00923C6A" w:rsidP="000473DA">
      <w:pPr>
        <w:spacing w:after="160" w:line="259" w:lineRule="auto"/>
      </w:pPr>
    </w:p>
    <w:p w:rsidR="000473DA" w:rsidRDefault="00D67E85" w:rsidP="000473DA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46B52F9F" wp14:editId="3FC3C084">
            <wp:extent cx="1866900" cy="3484087"/>
            <wp:effectExtent l="0" t="0" r="0" b="254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881861" cy="3512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C44FF09" wp14:editId="07051F55">
            <wp:extent cx="1448449" cy="21018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452523" cy="2107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C53325" wp14:editId="29F8AF01">
            <wp:extent cx="2025650" cy="3720831"/>
            <wp:effectExtent l="0" t="0" r="0" b="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037970" cy="374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FCEAEB6" wp14:editId="58C9EEA4">
            <wp:extent cx="1695450" cy="3310164"/>
            <wp:effectExtent l="0" t="0" r="0" b="508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702454" cy="3323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E4173B2" wp14:editId="55BE6A24">
            <wp:extent cx="2217174" cy="31242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223911" cy="313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47B031B" wp14:editId="62B7BF48">
            <wp:extent cx="1758950" cy="3882213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767910" cy="390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4A586D54" wp14:editId="6EDE51F0">
            <wp:extent cx="1644650" cy="3318238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649623" cy="332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81DAE77" wp14:editId="159ECAB0">
            <wp:extent cx="6372225" cy="2133600"/>
            <wp:effectExtent l="0" t="0" r="952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noProof/>
          <w:lang w:eastAsia="ru-RU"/>
        </w:rPr>
      </w:pPr>
      <w:r>
        <w:br w:type="page"/>
      </w:r>
      <w:r w:rsidR="00CE2BE4">
        <w:rPr>
          <w:noProof/>
          <w:lang w:eastAsia="ru-RU"/>
        </w:rPr>
        <w:lastRenderedPageBreak/>
        <w:drawing>
          <wp:inline distT="0" distB="0" distL="0" distR="0" wp14:anchorId="0C746DDC" wp14:editId="3A4131E5">
            <wp:extent cx="2057400" cy="6070889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073491" cy="6118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21A166A2" wp14:editId="226B64FF">
            <wp:extent cx="1500232" cy="6079067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506609" cy="610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7E93A598" wp14:editId="559601EE">
            <wp:extent cx="1555578" cy="6104467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571627" cy="6167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lastRenderedPageBreak/>
        <w:drawing>
          <wp:inline distT="0" distB="0" distL="0" distR="0" wp14:anchorId="2F923FE5" wp14:editId="1575CD05">
            <wp:extent cx="1324919" cy="5334000"/>
            <wp:effectExtent l="0" t="0" r="889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333507" cy="5368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3766B45E" wp14:editId="2835F2B9">
            <wp:extent cx="1337625" cy="5427133"/>
            <wp:effectExtent l="0" t="0" r="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356789" cy="550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14ED3486" wp14:editId="7B473828">
            <wp:extent cx="1277692" cy="53594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308202" cy="5487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5C086EBF" wp14:editId="3EDEA0CA">
            <wp:extent cx="2184400" cy="5594369"/>
            <wp:effectExtent l="0" t="0" r="6350" b="635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212932" cy="5667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BE4" w:rsidRDefault="00CE2BE4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D8449EC" wp14:editId="7D7CD425">
            <wp:extent cx="1236134" cy="5226697"/>
            <wp:effectExtent l="0" t="0" r="2540" b="0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248599" cy="5279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1D3C50A" wp14:editId="35ABF9D3">
            <wp:extent cx="1267265" cy="5257800"/>
            <wp:effectExtent l="0" t="0" r="9525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280249" cy="5311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138140F" wp14:editId="049CF177">
            <wp:extent cx="1413933" cy="5605234"/>
            <wp:effectExtent l="0" t="0" r="0" b="0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440973" cy="5712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6ED8806" wp14:editId="76EB30BD">
            <wp:extent cx="1430077" cy="5669492"/>
            <wp:effectExtent l="0" t="0" r="0" b="762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457852" cy="577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BE4" w:rsidRDefault="00CE2BE4" w:rsidP="00CE2BE4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9E118FA" wp14:editId="3EE2D16E">
            <wp:extent cx="1536012" cy="6028267"/>
            <wp:effectExtent l="0" t="0" r="762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539263" cy="6041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9A27D6" wp14:editId="334F7E73">
            <wp:extent cx="2280872" cy="6256867"/>
            <wp:effectExtent l="0" t="0" r="571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285979" cy="6270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8AB9157" wp14:editId="15B09286">
            <wp:extent cx="2314575" cy="74009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740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CE2BE4" w:rsidP="00CE2BE4">
      <w:pPr>
        <w:spacing w:after="160" w:line="259" w:lineRule="auto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34A5267" wp14:editId="65F73C05">
            <wp:extent cx="1143185" cy="5782733"/>
            <wp:effectExtent l="0" t="0" r="0" b="889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148379" cy="5809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3AF0DCD" wp14:editId="223BD28A">
            <wp:extent cx="1439333" cy="5877904"/>
            <wp:effectExtent l="0" t="0" r="8890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453898" cy="5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C938A2" wp14:editId="7AB43BB0">
            <wp:extent cx="1134533" cy="5923937"/>
            <wp:effectExtent l="0" t="0" r="8890" b="635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1168211" cy="6099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035D12B" wp14:editId="33CDF3ED">
            <wp:extent cx="1120140" cy="5943600"/>
            <wp:effectExtent l="0" t="0" r="3810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1136468" cy="603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4F65E48B" wp14:editId="13147D0C">
            <wp:extent cx="1828800" cy="5787138"/>
            <wp:effectExtent l="0" t="0" r="0" b="4445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843430" cy="5833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7E85">
        <w:rPr>
          <w:noProof/>
          <w:lang w:eastAsia="ru-RU"/>
        </w:rPr>
        <w:drawing>
          <wp:inline distT="0" distB="0" distL="0" distR="0" wp14:anchorId="67719DA1" wp14:editId="31821686">
            <wp:extent cx="3105150" cy="2990144"/>
            <wp:effectExtent l="0" t="0" r="0" b="127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113638" cy="2998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1E6C40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547C78A5" wp14:editId="25286112">
            <wp:extent cx="6372225" cy="3437890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3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12CF9BD" wp14:editId="0BBFA3AD">
            <wp:extent cx="3505200" cy="807481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535996" cy="8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7E85">
        <w:rPr>
          <w:noProof/>
          <w:lang w:eastAsia="ru-RU"/>
        </w:rPr>
        <w:t xml:space="preserve"> </w:t>
      </w:r>
    </w:p>
    <w:p w:rsidR="000473DA" w:rsidRDefault="000473DA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Б</w:t>
      </w:r>
    </w:p>
    <w:p w:rsidR="000473DA" w:rsidRDefault="0085528F" w:rsidP="000473DA">
      <w:pPr>
        <w:ind w:right="851"/>
        <w:jc w:val="center"/>
      </w:pPr>
      <w:bookmarkStart w:id="233" w:name="_Toc501385990"/>
      <w:r>
        <w:rPr>
          <w:noProof/>
          <w:lang w:eastAsia="ru-RU"/>
        </w:rPr>
        <w:drawing>
          <wp:inline distT="0" distB="0" distL="0" distR="0" wp14:anchorId="6954D062" wp14:editId="2769C324">
            <wp:extent cx="6372225" cy="2642870"/>
            <wp:effectExtent l="0" t="0" r="9525" b="508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2C5DE3" w:rsidP="000473DA">
      <w:pPr>
        <w:spacing w:after="160" w:line="259" w:lineRule="auto"/>
      </w:pPr>
      <w:r>
        <w:t xml:space="preserve"> </w:t>
      </w:r>
      <w:r w:rsidR="001E6C40" w:rsidRPr="001E6C40">
        <w:rPr>
          <w:noProof/>
          <w:lang w:eastAsia="ru-RU"/>
        </w:rPr>
        <w:t xml:space="preserve"> </w:t>
      </w:r>
      <w:r w:rsidR="0085528F">
        <w:rPr>
          <w:noProof/>
          <w:lang w:eastAsia="ru-RU"/>
        </w:rPr>
        <w:drawing>
          <wp:inline distT="0" distB="0" distL="0" distR="0" wp14:anchorId="5DFBD634" wp14:editId="64436B65">
            <wp:extent cx="3302000" cy="2242656"/>
            <wp:effectExtent l="0" t="0" r="0" b="571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318484" cy="2253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6C40" w:rsidRPr="001E6C40">
        <w:rPr>
          <w:noProof/>
          <w:lang w:eastAsia="ru-RU"/>
        </w:rP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7AA80516" wp14:editId="237D8D72">
            <wp:extent cx="3302000" cy="2708719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308264" cy="2713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 В</w:t>
      </w:r>
      <w:bookmarkEnd w:id="233"/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1E6C40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5D4D28A" wp14:editId="54CFB4DF">
            <wp:extent cx="4572000" cy="3323185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578713" cy="3328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6DB0BC5" wp14:editId="6D2DF958">
            <wp:extent cx="4025900" cy="4231307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030082" cy="4235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57C809C8" wp14:editId="382F6B45">
            <wp:extent cx="5210175" cy="1714500"/>
            <wp:effectExtent l="0" t="0" r="952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4" w:name="_Toc501385991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Г</w:t>
      </w:r>
      <w:bookmarkEnd w:id="234"/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0473DA" w:rsidRPr="00357DC9" w:rsidRDefault="0085528F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094C77E5" wp14:editId="518C8B7D">
            <wp:extent cx="5981700" cy="4155896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83738" cy="4157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0473DA" w:rsidRDefault="0085528F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9DA86F8" wp14:editId="720AFE16">
            <wp:extent cx="5745480" cy="3566377"/>
            <wp:effectExtent l="0" t="0" r="762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752525" cy="357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23168D" w:rsidRDefault="00985DC4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 </w:t>
      </w:r>
      <w:r w:rsidR="0085528F">
        <w:rPr>
          <w:noProof/>
          <w:lang w:eastAsia="ru-RU"/>
        </w:rPr>
        <w:drawing>
          <wp:inline distT="0" distB="0" distL="0" distR="0" wp14:anchorId="14A8B27F" wp14:editId="52CBB394">
            <wp:extent cx="3095625" cy="6762750"/>
            <wp:effectExtent l="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676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5528F">
        <w:rPr>
          <w:noProof/>
          <w:lang w:eastAsia="ru-RU"/>
        </w:rPr>
        <w:drawing>
          <wp:inline distT="0" distB="0" distL="0" distR="0" wp14:anchorId="4EC9BD9F" wp14:editId="4D732D73">
            <wp:extent cx="2255520" cy="5317483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2258848" cy="532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23168D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 Д</w:t>
      </w:r>
    </w:p>
    <w:p w:rsidR="000473DA" w:rsidRDefault="001E6C40" w:rsidP="00985DC4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880630B" wp14:editId="2FDBFD16">
            <wp:extent cx="2546350" cy="1907246"/>
            <wp:effectExtent l="0" t="0" r="635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551265" cy="191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D29FC40" wp14:editId="5C55CCF4">
            <wp:extent cx="1524000" cy="2913033"/>
            <wp:effectExtent l="0" t="0" r="0" b="190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526086" cy="2917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t xml:space="preserve"> </w:t>
      </w:r>
      <w:r w:rsidR="00985DC4">
        <w:rPr>
          <w:noProof/>
          <w:lang w:eastAsia="ru-RU"/>
        </w:rPr>
        <w:drawing>
          <wp:inline distT="0" distB="0" distL="0" distR="0" wp14:anchorId="28212ECF" wp14:editId="7BAB1FB9">
            <wp:extent cx="6372225" cy="4013200"/>
            <wp:effectExtent l="0" t="0" r="9525" b="635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01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lastRenderedPageBreak/>
        <w:t xml:space="preserve"> </w:t>
      </w:r>
      <w:r w:rsidR="00985DC4">
        <w:rPr>
          <w:noProof/>
          <w:lang w:eastAsia="ru-RU"/>
        </w:rPr>
        <w:drawing>
          <wp:inline distT="0" distB="0" distL="0" distR="0" wp14:anchorId="4F3DE058" wp14:editId="1EDEBD59">
            <wp:extent cx="3683000" cy="3613634"/>
            <wp:effectExtent l="0" t="0" r="0" b="635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3695650" cy="3626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t xml:space="preserve"> </w:t>
      </w:r>
      <w:r w:rsidR="00985DC4">
        <w:rPr>
          <w:noProof/>
          <w:lang w:eastAsia="ru-RU"/>
        </w:rPr>
        <w:drawing>
          <wp:inline distT="0" distB="0" distL="0" distR="0" wp14:anchorId="074F6B29" wp14:editId="4BB54A19">
            <wp:extent cx="5740400" cy="2802986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743372" cy="2804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>
        <w:t xml:space="preserve"> </w:t>
      </w:r>
      <w:r w:rsidR="000473DA"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 w:rsidRPr="008F5C11">
        <w:rPr>
          <w:noProof/>
          <w:lang w:eastAsia="ru-RU"/>
        </w:rPr>
        <w:lastRenderedPageBreak/>
        <w:t xml:space="preserve"> </w:t>
      </w:r>
      <w:r>
        <w:rPr>
          <w:noProof/>
          <w:lang w:eastAsia="ru-RU"/>
        </w:rPr>
        <w:t xml:space="preserve"> </w:t>
      </w:r>
      <w:bookmarkStart w:id="235" w:name="_Toc501385992"/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</w:p>
    <w:p w:rsidR="0085528F" w:rsidRDefault="000473DA" w:rsidP="0085528F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 Е</w:t>
      </w:r>
      <w:bookmarkEnd w:id="235"/>
    </w:p>
    <w:p w:rsidR="0021675F" w:rsidRPr="0085528F" w:rsidRDefault="0085528F" w:rsidP="0085528F">
      <w:pPr>
        <w:spacing w:after="0" w:line="240" w:lineRule="auto"/>
        <w:ind w:right="851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2D6A3A04" wp14:editId="2C570831">
            <wp:extent cx="2660015" cy="3784688"/>
            <wp:effectExtent l="0" t="0" r="6985" b="63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667813" cy="379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850D48F" wp14:editId="0099E72D">
            <wp:extent cx="1532255" cy="4123345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554222" cy="418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51D0EC7" wp14:editId="48540AA9">
            <wp:extent cx="2207801" cy="4314030"/>
            <wp:effectExtent l="0" t="0" r="254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216538" cy="4331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8650828" wp14:editId="00373937">
            <wp:extent cx="3256800" cy="4298975"/>
            <wp:effectExtent l="0" t="0" r="1270" b="635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262303" cy="4306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E6C40" w:rsidRDefault="000473DA" w:rsidP="001E6C40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br w:type="page"/>
      </w:r>
      <w:r w:rsidR="00923C6A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Ж</w:t>
      </w:r>
    </w:p>
    <w:p w:rsidR="00605371" w:rsidRDefault="00605371" w:rsidP="000473DA">
      <w:pPr>
        <w:spacing w:after="160" w:line="259" w:lineRule="auto"/>
        <w:rPr>
          <w:noProof/>
          <w:lang w:eastAsia="ru-RU"/>
        </w:rPr>
      </w:pPr>
      <w:r w:rsidRPr="00605371">
        <w:rPr>
          <w:noProof/>
          <w:lang w:eastAsia="ru-RU"/>
        </w:rPr>
        <w:t xml:space="preserve">     </w:t>
      </w:r>
      <w:r w:rsidR="0023168D">
        <w:rPr>
          <w:noProof/>
          <w:lang w:eastAsia="ru-RU"/>
        </w:rPr>
        <w:drawing>
          <wp:inline distT="0" distB="0" distL="0" distR="0" wp14:anchorId="4F80D46A" wp14:editId="1AB6DDDD">
            <wp:extent cx="1583267" cy="5760713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1592429" cy="579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3CD52086" wp14:editId="3193CE2E">
            <wp:extent cx="891075" cy="5795733"/>
            <wp:effectExtent l="0" t="0" r="4445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913826" cy="594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29D50BE3" wp14:editId="41A0E2BF">
            <wp:extent cx="850769" cy="5791200"/>
            <wp:effectExtent l="0" t="0" r="6985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866241" cy="589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5EE4C9BE" wp14:editId="68709FC4">
            <wp:extent cx="814465" cy="5723467"/>
            <wp:effectExtent l="0" t="0" r="508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826845" cy="581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7F0A80BC" wp14:editId="2B123F06">
            <wp:extent cx="858083" cy="5782733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874261" cy="5891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43124FEF" wp14:editId="3F637FCF">
            <wp:extent cx="762000" cy="5755686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780572" cy="5895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68D" w:rsidRDefault="0023168D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1F7D383" wp14:editId="0687D326">
            <wp:extent cx="1028700" cy="18669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371" w:rsidRPr="00923C6A" w:rsidRDefault="00D67E85" w:rsidP="000473DA">
      <w:pPr>
        <w:spacing w:after="160" w:line="259" w:lineRule="auto"/>
      </w:pPr>
      <w:r w:rsidRPr="00D67E85">
        <w:rPr>
          <w:noProof/>
          <w:lang w:eastAsia="ru-RU"/>
        </w:rPr>
        <w:t xml:space="preserve"> </w:t>
      </w:r>
    </w:p>
    <w:p w:rsidR="000473DA" w:rsidRPr="00C10D25" w:rsidRDefault="000473DA" w:rsidP="000473DA">
      <w:pPr>
        <w:pStyle w:val="1"/>
        <w:spacing w:after="240" w:line="240" w:lineRule="auto"/>
        <w:ind w:firstLine="709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36" w:name="_Toc469840309"/>
      <w:bookmarkStart w:id="237" w:name="_Toc469841188"/>
      <w:bookmarkStart w:id="238" w:name="_Toc469842952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t>Заключение</w:t>
      </w:r>
      <w:bookmarkEnd w:id="236"/>
      <w:bookmarkEnd w:id="237"/>
      <w:bookmarkEnd w:id="238"/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 w:rsidR="00F2329B">
        <w:rPr>
          <w:rFonts w:ascii="Times New Roman" w:hAnsi="Times New Roman" w:cs="Times New Roman"/>
          <w:sz w:val="28"/>
          <w:szCs w:val="28"/>
          <w:lang w:val="en-US" w:eastAsia="ru-RU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  <w:lang w:eastAsia="ru-RU"/>
        </w:rPr>
        <w:t>-202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семблера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lastRenderedPageBreak/>
        <w:t xml:space="preserve">Язык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="0021675F">
        <w:rPr>
          <w:rFonts w:ascii="Times New Roman" w:hAnsi="Times New Roman" w:cs="Times New Roman"/>
          <w:sz w:val="28"/>
          <w:szCs w:val="28"/>
        </w:rPr>
        <w:t xml:space="preserve"> поддерживает 3</w:t>
      </w:r>
      <w:r w:rsidRPr="00C10D25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proofErr w:type="spellStart"/>
      <w:r w:rsidR="0021675F">
        <w:rPr>
          <w:rFonts w:ascii="Times New Roman" w:hAnsi="Times New Roman" w:cs="Times New Roman"/>
          <w:sz w:val="28"/>
          <w:szCs w:val="28"/>
        </w:rPr>
        <w:t>беззнаковый</w:t>
      </w:r>
      <w:proofErr w:type="spellEnd"/>
      <w:r w:rsidR="0021675F">
        <w:rPr>
          <w:rFonts w:ascii="Times New Roman" w:hAnsi="Times New Roman" w:cs="Times New Roman"/>
          <w:sz w:val="28"/>
          <w:szCs w:val="28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</w:rPr>
        <w:t>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21675F">
        <w:rPr>
          <w:rFonts w:ascii="Times New Roman" w:hAnsi="Times New Roman" w:cs="Times New Roman"/>
          <w:sz w:val="28"/>
          <w:szCs w:val="28"/>
          <w:lang w:val="en-US"/>
        </w:rPr>
        <w:t>uint</w:t>
      </w:r>
      <w:proofErr w:type="spellEnd"/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21675F">
        <w:rPr>
          <w:rFonts w:ascii="Times New Roman" w:hAnsi="Times New Roman" w:cs="Times New Roman"/>
          <w:sz w:val="28"/>
          <w:szCs w:val="28"/>
          <w:lang w:val="en-GB"/>
        </w:rPr>
        <w:t>str</w:t>
      </w:r>
      <w:proofErr w:type="spellEnd"/>
      <w:r w:rsidRPr="00E60220">
        <w:rPr>
          <w:rFonts w:ascii="Times New Roman" w:hAnsi="Times New Roman" w:cs="Times New Roman"/>
          <w:sz w:val="28"/>
          <w:szCs w:val="28"/>
        </w:rPr>
        <w:t>)</w:t>
      </w:r>
      <w:r w:rsidR="0021675F" w:rsidRPr="0021675F">
        <w:rPr>
          <w:rFonts w:ascii="Times New Roman" w:hAnsi="Times New Roman" w:cs="Times New Roman"/>
          <w:sz w:val="28"/>
          <w:szCs w:val="28"/>
        </w:rPr>
        <w:t xml:space="preserve">, </w:t>
      </w:r>
      <w:r w:rsidR="0021675F">
        <w:rPr>
          <w:rFonts w:ascii="Times New Roman" w:hAnsi="Times New Roman" w:cs="Times New Roman"/>
          <w:sz w:val="28"/>
          <w:szCs w:val="28"/>
        </w:rPr>
        <w:t>символьный(</w:t>
      </w:r>
      <w:r w:rsidR="0021675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21675F"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1675F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="0021675F" w:rsidRPr="0021675F">
        <w:rPr>
          <w:rFonts w:ascii="Times New Roman" w:hAnsi="Times New Roman" w:cs="Times New Roman"/>
          <w:sz w:val="28"/>
          <w:szCs w:val="28"/>
          <w:lang w:eastAsia="ru-RU"/>
        </w:rPr>
        <w:t>7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 w:rsidR="0021675F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21675F" w:rsidRDefault="0021675F" w:rsidP="0013346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символьного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типа реализована обработка </w:t>
      </w:r>
      <w:r w:rsidR="00133464" w:rsidRPr="00133464">
        <w:rPr>
          <w:rFonts w:ascii="Times New Roman" w:hAnsi="Times New Roman" w:cs="Times New Roman"/>
          <w:sz w:val="28"/>
          <w:szCs w:val="28"/>
          <w:lang w:eastAsia="ru-RU"/>
        </w:rPr>
        <w:t xml:space="preserve">2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9352B5" w:rsidRDefault="009352B5" w:rsidP="0013346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строкового типа данных определена операция конкатенации.</w:t>
      </w:r>
    </w:p>
    <w:p w:rsidR="000473DA" w:rsidRPr="0030313F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На этапе семантического анализа производится проверка соответствия исходного кода спецификации по </w:t>
      </w:r>
      <w:r w:rsidR="00711D42">
        <w:rPr>
          <w:rFonts w:ascii="Times New Roman" w:hAnsi="Times New Roman" w:cs="Times New Roman"/>
          <w:sz w:val="28"/>
          <w:szCs w:val="28"/>
          <w:lang w:eastAsia="ru-RU"/>
        </w:rPr>
        <w:t>10</w:t>
      </w:r>
      <w:r w:rsidR="00133464">
        <w:rPr>
          <w:rFonts w:ascii="Times New Roman" w:hAnsi="Times New Roman" w:cs="Times New Roman"/>
          <w:sz w:val="28"/>
          <w:szCs w:val="28"/>
          <w:lang w:eastAsia="ru-RU"/>
        </w:rPr>
        <w:t xml:space="preserve"> правилам.</w:t>
      </w:r>
    </w:p>
    <w:p w:rsidR="009352B5" w:rsidRPr="00C10D25" w:rsidRDefault="000473DA" w:rsidP="009352B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 w:rsidR="00133464">
        <w:rPr>
          <w:rFonts w:ascii="Times New Roman" w:hAnsi="Times New Roman" w:cs="Times New Roman"/>
          <w:sz w:val="28"/>
          <w:szCs w:val="28"/>
          <w:lang w:eastAsia="ru-RU"/>
        </w:rPr>
        <w:t>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133464">
        <w:rPr>
          <w:rFonts w:ascii="Times New Roman" w:hAnsi="Times New Roman" w:cs="Times New Roman"/>
          <w:sz w:val="28"/>
          <w:szCs w:val="28"/>
          <w:lang w:eastAsia="ru-RU"/>
        </w:rPr>
        <w:t>публичные и 4 приватные</w:t>
      </w:r>
      <w:r w:rsidR="00133464"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функции стандартной библиотеки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Итоговое суммарное количество строк исходного кода ~</w:t>
      </w:r>
      <w:r w:rsidR="00711D42">
        <w:rPr>
          <w:rFonts w:ascii="Times New Roman" w:hAnsi="Times New Roman" w:cs="Times New Roman"/>
          <w:sz w:val="28"/>
          <w:szCs w:val="28"/>
          <w:lang w:eastAsia="ru-RU"/>
        </w:rPr>
        <w:t>4761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0473DA" w:rsidRDefault="000473DA" w:rsidP="000473DA">
      <w:pPr>
        <w:spacing w:after="160" w:line="259" w:lineRule="auto"/>
      </w:pPr>
      <w:bookmarkStart w:id="239" w:name="_Toc501385993"/>
      <w:r>
        <w:br w:type="page"/>
      </w:r>
    </w:p>
    <w:p w:rsidR="000473DA" w:rsidRPr="00DF2185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</w:rPr>
      </w:pPr>
      <w:r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239"/>
    </w:p>
    <w:p w:rsidR="000473DA" w:rsidRPr="009B28A7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proofErr w:type="spellStart"/>
      <w:r w:rsidRPr="009B28A7">
        <w:rPr>
          <w:rFonts w:eastAsiaTheme="majorEastAsia"/>
          <w:color w:val="000000" w:themeColor="text1"/>
          <w:szCs w:val="28"/>
        </w:rPr>
        <w:t>Ахо</w:t>
      </w:r>
      <w:proofErr w:type="spellEnd"/>
      <w:r w:rsidRPr="009B28A7">
        <w:rPr>
          <w:rFonts w:eastAsiaTheme="majorEastAsia"/>
          <w:color w:val="000000" w:themeColor="text1"/>
          <w:szCs w:val="28"/>
        </w:rPr>
        <w:t xml:space="preserve"> А. Компиляторы: принципы, технологии и инструменты / А. </w:t>
      </w:r>
      <w:proofErr w:type="spellStart"/>
      <w:r w:rsidRPr="009B28A7">
        <w:rPr>
          <w:rFonts w:eastAsiaTheme="majorEastAsia"/>
          <w:color w:val="000000" w:themeColor="text1"/>
          <w:szCs w:val="28"/>
        </w:rPr>
        <w:t>Ахо</w:t>
      </w:r>
      <w:proofErr w:type="spellEnd"/>
      <w:r w:rsidRPr="009B28A7">
        <w:rPr>
          <w:rFonts w:eastAsiaTheme="majorEastAsia"/>
          <w:color w:val="000000" w:themeColor="text1"/>
          <w:szCs w:val="28"/>
        </w:rPr>
        <w:t>, Р. Сети, Дж. Ульман. – M.: Вильямс, 2003. – 768с.</w:t>
      </w:r>
    </w:p>
    <w:p w:rsidR="000473DA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9B28A7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9B28A7">
        <w:rPr>
          <w:color w:val="000000" w:themeColor="text1"/>
          <w:szCs w:val="28"/>
          <w:lang w:val="en-US"/>
        </w:rPr>
        <w:t>Intel</w:t>
      </w:r>
      <w:r w:rsidRPr="009B28A7">
        <w:rPr>
          <w:color w:val="000000" w:themeColor="text1"/>
          <w:szCs w:val="28"/>
        </w:rPr>
        <w:t xml:space="preserve"> / К. Р. Ирвин. – </w:t>
      </w:r>
      <w:r w:rsidRPr="009B28A7">
        <w:rPr>
          <w:color w:val="000000" w:themeColor="text1"/>
          <w:szCs w:val="28"/>
          <w:lang w:val="en-US"/>
        </w:rPr>
        <w:t>M</w:t>
      </w:r>
      <w:r w:rsidRPr="009B28A7">
        <w:rPr>
          <w:color w:val="000000" w:themeColor="text1"/>
          <w:szCs w:val="28"/>
        </w:rPr>
        <w:t>.: Вильямс, 2005. – 912с.</w:t>
      </w:r>
    </w:p>
    <w:p w:rsidR="000473DA" w:rsidRDefault="000473DA" w:rsidP="000473DA">
      <w:pPr>
        <w:spacing w:after="160" w:line="259" w:lineRule="auto"/>
        <w:rPr>
          <w:color w:val="000000" w:themeColor="text1"/>
          <w:szCs w:val="28"/>
        </w:rPr>
      </w:pPr>
    </w:p>
    <w:p w:rsidR="003472F4" w:rsidRDefault="003472F4"/>
    <w:sectPr w:rsidR="003472F4" w:rsidSect="0041552D">
      <w:headerReference w:type="default" r:id="rId109"/>
      <w:footerReference w:type="default" r:id="rId110"/>
      <w:footerReference w:type="first" r:id="rId111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3837" w:rsidRDefault="00D73837">
      <w:pPr>
        <w:spacing w:after="0" w:line="240" w:lineRule="auto"/>
      </w:pPr>
      <w:r>
        <w:separator/>
      </w:r>
    </w:p>
  </w:endnote>
  <w:endnote w:type="continuationSeparator" w:id="0">
    <w:p w:rsidR="00D73837" w:rsidRDefault="00D738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69EF" w:rsidRDefault="00CD69EF">
    <w:pPr>
      <w:pStyle w:val="a7"/>
      <w:jc w:val="right"/>
    </w:pPr>
  </w:p>
  <w:p w:rsidR="00CD69EF" w:rsidRDefault="00CD69EF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69EF" w:rsidRDefault="00CD69EF">
    <w:pPr>
      <w:pStyle w:val="a7"/>
      <w:jc w:val="right"/>
    </w:pPr>
  </w:p>
  <w:p w:rsidR="00CD69EF" w:rsidRDefault="00CD69EF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3837" w:rsidRDefault="00D73837">
      <w:pPr>
        <w:spacing w:after="0" w:line="240" w:lineRule="auto"/>
      </w:pPr>
      <w:r>
        <w:separator/>
      </w:r>
    </w:p>
  </w:footnote>
  <w:footnote w:type="continuationSeparator" w:id="0">
    <w:p w:rsidR="00D73837" w:rsidRDefault="00D7383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69EF" w:rsidRDefault="00CD69EF" w:rsidP="0041552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3D04B2">
          <w:rPr>
            <w:noProof/>
          </w:rPr>
          <w:t>34</w:t>
        </w:r>
        <w:r>
          <w:fldChar w:fldCharType="end"/>
        </w:r>
      </w:sdtContent>
    </w:sdt>
  </w:p>
  <w:p w:rsidR="00CD69EF" w:rsidRDefault="00CD69EF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>
    <w:nsid w:val="37F020F0"/>
    <w:multiLevelType w:val="multilevel"/>
    <w:tmpl w:val="25904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>
    <w:nsid w:val="3C891339"/>
    <w:multiLevelType w:val="hybridMultilevel"/>
    <w:tmpl w:val="09DEE35E"/>
    <w:lvl w:ilvl="0" w:tplc="5EF661A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2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</w:num>
  <w:num w:numId="7">
    <w:abstractNumId w:val="3"/>
  </w:num>
  <w:num w:numId="8">
    <w:abstractNumId w:val="14"/>
  </w:num>
  <w:num w:numId="9">
    <w:abstractNumId w:val="16"/>
  </w:num>
  <w:num w:numId="10">
    <w:abstractNumId w:val="13"/>
  </w:num>
  <w:num w:numId="11">
    <w:abstractNumId w:val="8"/>
  </w:num>
  <w:num w:numId="12">
    <w:abstractNumId w:val="15"/>
  </w:num>
  <w:num w:numId="13">
    <w:abstractNumId w:val="5"/>
  </w:num>
  <w:num w:numId="14">
    <w:abstractNumId w:val="9"/>
  </w:num>
  <w:num w:numId="15">
    <w:abstractNumId w:val="7"/>
  </w:num>
  <w:num w:numId="16">
    <w:abstractNumId w:val="12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473DA"/>
    <w:rsid w:val="00060D50"/>
    <w:rsid w:val="000806C5"/>
    <w:rsid w:val="00092868"/>
    <w:rsid w:val="00097A08"/>
    <w:rsid w:val="000D74E8"/>
    <w:rsid w:val="000E5C70"/>
    <w:rsid w:val="00102C4C"/>
    <w:rsid w:val="00133464"/>
    <w:rsid w:val="00134C93"/>
    <w:rsid w:val="001E6C40"/>
    <w:rsid w:val="0021675F"/>
    <w:rsid w:val="0023168D"/>
    <w:rsid w:val="00274CF7"/>
    <w:rsid w:val="002C5DE3"/>
    <w:rsid w:val="002D23EF"/>
    <w:rsid w:val="002E2C67"/>
    <w:rsid w:val="0030313F"/>
    <w:rsid w:val="003472F4"/>
    <w:rsid w:val="00371DD2"/>
    <w:rsid w:val="00376249"/>
    <w:rsid w:val="003B1FA8"/>
    <w:rsid w:val="003B7795"/>
    <w:rsid w:val="003D04B2"/>
    <w:rsid w:val="004000FA"/>
    <w:rsid w:val="0041552D"/>
    <w:rsid w:val="004710E1"/>
    <w:rsid w:val="004A66D0"/>
    <w:rsid w:val="004D4EC1"/>
    <w:rsid w:val="005E498D"/>
    <w:rsid w:val="00605371"/>
    <w:rsid w:val="00622113"/>
    <w:rsid w:val="0064173C"/>
    <w:rsid w:val="00643BFA"/>
    <w:rsid w:val="006D669B"/>
    <w:rsid w:val="006E0225"/>
    <w:rsid w:val="006E6A6E"/>
    <w:rsid w:val="00711D42"/>
    <w:rsid w:val="00712293"/>
    <w:rsid w:val="00770A3D"/>
    <w:rsid w:val="00777BB2"/>
    <w:rsid w:val="0085528F"/>
    <w:rsid w:val="00923C6A"/>
    <w:rsid w:val="009352B5"/>
    <w:rsid w:val="00985DC4"/>
    <w:rsid w:val="009A65C0"/>
    <w:rsid w:val="009C56B5"/>
    <w:rsid w:val="00A377D1"/>
    <w:rsid w:val="00A4005A"/>
    <w:rsid w:val="00AA7E69"/>
    <w:rsid w:val="00AF300D"/>
    <w:rsid w:val="00B86C55"/>
    <w:rsid w:val="00BB4FD4"/>
    <w:rsid w:val="00BC1727"/>
    <w:rsid w:val="00BE4C19"/>
    <w:rsid w:val="00BF7B32"/>
    <w:rsid w:val="00C3749A"/>
    <w:rsid w:val="00C37698"/>
    <w:rsid w:val="00CD69EF"/>
    <w:rsid w:val="00CE2BE4"/>
    <w:rsid w:val="00D00364"/>
    <w:rsid w:val="00D31A3B"/>
    <w:rsid w:val="00D4003C"/>
    <w:rsid w:val="00D67E85"/>
    <w:rsid w:val="00D73837"/>
    <w:rsid w:val="00D75292"/>
    <w:rsid w:val="00DB2085"/>
    <w:rsid w:val="00DC7028"/>
    <w:rsid w:val="00E01C37"/>
    <w:rsid w:val="00E04160"/>
    <w:rsid w:val="00E07DF5"/>
    <w:rsid w:val="00E33637"/>
    <w:rsid w:val="00F2299D"/>
    <w:rsid w:val="00F2329B"/>
    <w:rsid w:val="00FA6A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0AE151-078F-415E-A92B-34A93CB68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33637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473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semiHidden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5.bin"/><Relationship Id="rId42" Type="http://schemas.openxmlformats.org/officeDocument/2006/relationships/image" Target="media/image24.emf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112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oleObject" Target="embeddings/oleObject9.bin"/><Relationship Id="rId107" Type="http://schemas.openxmlformats.org/officeDocument/2006/relationships/image" Target="media/image88.png"/><Relationship Id="rId11" Type="http://schemas.openxmlformats.org/officeDocument/2006/relationships/image" Target="media/image4.png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102" Type="http://schemas.openxmlformats.org/officeDocument/2006/relationships/image" Target="media/image83.png"/><Relationship Id="rId110" Type="http://schemas.openxmlformats.org/officeDocument/2006/relationships/footer" Target="footer1.xml"/><Relationship Id="rId5" Type="http://schemas.openxmlformats.org/officeDocument/2006/relationships/footnotes" Target="footnotes.xml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95" Type="http://schemas.openxmlformats.org/officeDocument/2006/relationships/image" Target="media/image76.png"/><Relationship Id="rId19" Type="http://schemas.openxmlformats.org/officeDocument/2006/relationships/oleObject" Target="embeddings/oleObject4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8.bin"/><Relationship Id="rId30" Type="http://schemas.openxmlformats.org/officeDocument/2006/relationships/image" Target="media/image14.wmf"/><Relationship Id="rId35" Type="http://schemas.openxmlformats.org/officeDocument/2006/relationships/image" Target="media/image17.png"/><Relationship Id="rId43" Type="http://schemas.openxmlformats.org/officeDocument/2006/relationships/package" Target="embeddings/_________Microsoft_Visio4433322222222.vsdx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100" Type="http://schemas.openxmlformats.org/officeDocument/2006/relationships/image" Target="media/image81.png"/><Relationship Id="rId105" Type="http://schemas.openxmlformats.org/officeDocument/2006/relationships/image" Target="media/image86.png"/><Relationship Id="rId113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image" Target="media/image74.png"/><Relationship Id="rId98" Type="http://schemas.openxmlformats.org/officeDocument/2006/relationships/image" Target="media/image79.png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103" Type="http://schemas.openxmlformats.org/officeDocument/2006/relationships/image" Target="media/image84.png"/><Relationship Id="rId108" Type="http://schemas.openxmlformats.org/officeDocument/2006/relationships/image" Target="media/image89.png"/><Relationship Id="rId20" Type="http://schemas.openxmlformats.org/officeDocument/2006/relationships/image" Target="media/image9.wmf"/><Relationship Id="rId41" Type="http://schemas.openxmlformats.org/officeDocument/2006/relationships/image" Target="media/image23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image" Target="media/image77.png"/><Relationship Id="rId111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wmf"/><Relationship Id="rId36" Type="http://schemas.openxmlformats.org/officeDocument/2006/relationships/image" Target="media/image18.png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6" Type="http://schemas.openxmlformats.org/officeDocument/2006/relationships/image" Target="media/image87.png"/><Relationship Id="rId10" Type="http://schemas.openxmlformats.org/officeDocument/2006/relationships/image" Target="media/image3.jpeg"/><Relationship Id="rId31" Type="http://schemas.openxmlformats.org/officeDocument/2006/relationships/oleObject" Target="embeddings/oleObject10.bin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image" Target="media/image75.png"/><Relationship Id="rId99" Type="http://schemas.openxmlformats.org/officeDocument/2006/relationships/image" Target="media/image80.png"/><Relationship Id="rId101" Type="http://schemas.openxmlformats.org/officeDocument/2006/relationships/image" Target="media/image82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111111111111111111111.vsdx"/><Relationship Id="rId13" Type="http://schemas.openxmlformats.org/officeDocument/2006/relationships/oleObject" Target="embeddings/oleObject1.bin"/><Relationship Id="rId18" Type="http://schemas.openxmlformats.org/officeDocument/2006/relationships/image" Target="media/image8.wmf"/><Relationship Id="rId39" Type="http://schemas.openxmlformats.org/officeDocument/2006/relationships/image" Target="media/image21.png"/><Relationship Id="rId109" Type="http://schemas.openxmlformats.org/officeDocument/2006/relationships/header" Target="header1.xml"/><Relationship Id="rId34" Type="http://schemas.openxmlformats.org/officeDocument/2006/relationships/image" Target="media/image16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image" Target="media/image57.png"/><Relationship Id="rId97" Type="http://schemas.openxmlformats.org/officeDocument/2006/relationships/image" Target="media/image78.png"/><Relationship Id="rId104" Type="http://schemas.openxmlformats.org/officeDocument/2006/relationships/image" Target="media/image85.png"/><Relationship Id="rId7" Type="http://schemas.openxmlformats.org/officeDocument/2006/relationships/image" Target="media/image1.gif"/><Relationship Id="rId71" Type="http://schemas.openxmlformats.org/officeDocument/2006/relationships/image" Target="media/image52.png"/><Relationship Id="rId92" Type="http://schemas.openxmlformats.org/officeDocument/2006/relationships/image" Target="media/image7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0</TotalTime>
  <Pages>60</Pages>
  <Words>7246</Words>
  <Characters>41303</Characters>
  <Application>Microsoft Office Word</Application>
  <DocSecurity>0</DocSecurity>
  <Lines>344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84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13</cp:revision>
  <dcterms:created xsi:type="dcterms:W3CDTF">2020-10-13T09:21:00Z</dcterms:created>
  <dcterms:modified xsi:type="dcterms:W3CDTF">2020-12-03T20:10:00Z</dcterms:modified>
</cp:coreProperties>
</file>